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786D" w:rsidRDefault="005F786D" w:rsidP="005F786D">
      <w:pPr>
        <w:tabs>
          <w:tab w:val="left" w:pos="9354"/>
        </w:tabs>
        <w:autoSpaceDE w:val="0"/>
        <w:autoSpaceDN w:val="0"/>
        <w:adjustRightInd w:val="0"/>
        <w:ind w:right="5102"/>
        <w:jc w:val="both"/>
        <w:rPr>
          <w:sz w:val="28"/>
          <w:szCs w:val="28"/>
        </w:rPr>
      </w:pPr>
      <w:r>
        <w:rPr>
          <w:noProof/>
        </w:rPr>
        <w:drawing>
          <wp:anchor distT="0" distB="0" distL="114300" distR="114300" simplePos="0" relativeHeight="251659264" behindDoc="1" locked="0" layoutInCell="1" allowOverlap="1">
            <wp:simplePos x="0" y="0"/>
            <wp:positionH relativeFrom="column">
              <wp:posOffset>-657225</wp:posOffset>
            </wp:positionH>
            <wp:positionV relativeFrom="paragraph">
              <wp:posOffset>-606425</wp:posOffset>
            </wp:positionV>
            <wp:extent cx="7541895" cy="1999615"/>
            <wp:effectExtent l="0" t="0" r="0" b="0"/>
            <wp:wrapNone/>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41895" cy="19996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786D" w:rsidRDefault="005F786D" w:rsidP="005F786D">
      <w:pPr>
        <w:tabs>
          <w:tab w:val="left" w:pos="9354"/>
        </w:tabs>
        <w:autoSpaceDE w:val="0"/>
        <w:autoSpaceDN w:val="0"/>
        <w:adjustRightInd w:val="0"/>
        <w:ind w:right="5102"/>
        <w:jc w:val="both"/>
        <w:rPr>
          <w:sz w:val="28"/>
          <w:szCs w:val="28"/>
        </w:rPr>
      </w:pPr>
    </w:p>
    <w:p w:rsidR="005F786D" w:rsidRDefault="005F786D" w:rsidP="005F786D">
      <w:pPr>
        <w:tabs>
          <w:tab w:val="left" w:pos="9354"/>
        </w:tabs>
        <w:autoSpaceDE w:val="0"/>
        <w:autoSpaceDN w:val="0"/>
        <w:adjustRightInd w:val="0"/>
        <w:ind w:right="5102"/>
        <w:jc w:val="both"/>
        <w:rPr>
          <w:sz w:val="28"/>
          <w:szCs w:val="28"/>
        </w:rPr>
      </w:pPr>
    </w:p>
    <w:p w:rsidR="005F786D" w:rsidRDefault="005F786D" w:rsidP="005F786D">
      <w:pPr>
        <w:tabs>
          <w:tab w:val="left" w:pos="9354"/>
        </w:tabs>
        <w:autoSpaceDE w:val="0"/>
        <w:autoSpaceDN w:val="0"/>
        <w:adjustRightInd w:val="0"/>
        <w:ind w:right="5102"/>
        <w:jc w:val="both"/>
        <w:rPr>
          <w:sz w:val="28"/>
          <w:szCs w:val="28"/>
        </w:rPr>
      </w:pPr>
    </w:p>
    <w:p w:rsidR="005F786D" w:rsidRDefault="005F786D" w:rsidP="005F786D">
      <w:pPr>
        <w:rPr>
          <w:sz w:val="20"/>
          <w:szCs w:val="20"/>
          <w:lang w:val="tt-RU"/>
        </w:rPr>
      </w:pPr>
      <w:r w:rsidRPr="00616AF2">
        <w:rPr>
          <w:sz w:val="20"/>
          <w:szCs w:val="20"/>
          <w:lang w:val="tt-RU"/>
        </w:rPr>
        <w:t xml:space="preserve">                          </w:t>
      </w:r>
      <w:r>
        <w:rPr>
          <w:sz w:val="20"/>
          <w:szCs w:val="20"/>
          <w:lang w:val="tt-RU"/>
        </w:rPr>
        <w:t xml:space="preserve">               </w:t>
      </w:r>
    </w:p>
    <w:p w:rsidR="005F786D" w:rsidRDefault="005F786D" w:rsidP="005F786D">
      <w:pPr>
        <w:rPr>
          <w:sz w:val="20"/>
          <w:szCs w:val="20"/>
          <w:lang w:val="tt-RU"/>
        </w:rPr>
      </w:pPr>
    </w:p>
    <w:p w:rsidR="005F786D" w:rsidRDefault="005F786D" w:rsidP="005F786D">
      <w:pPr>
        <w:rPr>
          <w:sz w:val="20"/>
          <w:szCs w:val="20"/>
          <w:lang w:val="tt-RU"/>
        </w:rPr>
      </w:pPr>
    </w:p>
    <w:p w:rsidR="005F786D" w:rsidRDefault="005F786D" w:rsidP="005F786D">
      <w:pPr>
        <w:rPr>
          <w:sz w:val="20"/>
          <w:szCs w:val="20"/>
          <w:lang w:val="tt-RU"/>
        </w:rPr>
      </w:pPr>
    </w:p>
    <w:p w:rsidR="005F786D" w:rsidRDefault="005F786D" w:rsidP="005F786D">
      <w:pPr>
        <w:rPr>
          <w:sz w:val="20"/>
          <w:szCs w:val="20"/>
          <w:lang w:val="tt-RU"/>
        </w:rPr>
      </w:pPr>
    </w:p>
    <w:p w:rsidR="005F786D" w:rsidRPr="00616AF2" w:rsidRDefault="005F786D" w:rsidP="005F786D">
      <w:pPr>
        <w:rPr>
          <w:sz w:val="20"/>
          <w:szCs w:val="20"/>
          <w:lang w:val="tt-RU"/>
        </w:rPr>
      </w:pPr>
      <w:r>
        <w:rPr>
          <w:sz w:val="20"/>
          <w:szCs w:val="20"/>
          <w:lang w:val="tt-RU"/>
        </w:rPr>
        <w:t xml:space="preserve">                                          </w:t>
      </w:r>
      <w:r>
        <w:rPr>
          <w:sz w:val="20"/>
          <w:szCs w:val="20"/>
          <w:lang w:val="tt-RU"/>
        </w:rPr>
        <w:t xml:space="preserve"> 29</w:t>
      </w:r>
      <w:r w:rsidRPr="00616AF2">
        <w:rPr>
          <w:sz w:val="20"/>
          <w:szCs w:val="20"/>
          <w:lang w:val="tt-RU"/>
        </w:rPr>
        <w:t>.01.2019                   пгт. Рыбная Слобода                        №</w:t>
      </w:r>
      <w:r>
        <w:rPr>
          <w:sz w:val="20"/>
          <w:szCs w:val="20"/>
          <w:lang w:val="tt-RU"/>
        </w:rPr>
        <w:t xml:space="preserve"> 49</w:t>
      </w:r>
      <w:r w:rsidRPr="00616AF2">
        <w:rPr>
          <w:sz w:val="20"/>
          <w:szCs w:val="20"/>
          <w:lang w:val="tt-RU"/>
        </w:rPr>
        <w:t>пи</w:t>
      </w:r>
    </w:p>
    <w:p w:rsidR="00975BEB" w:rsidRPr="005F786D" w:rsidRDefault="00975BEB" w:rsidP="00975BEB">
      <w:pPr>
        <w:pStyle w:val="a5"/>
        <w:ind w:right="3258"/>
        <w:jc w:val="both"/>
        <w:rPr>
          <w:rFonts w:ascii="Times New Roman" w:hAnsi="Times New Roman" w:cs="Times New Roman"/>
          <w:sz w:val="24"/>
          <w:szCs w:val="24"/>
          <w:lang w:val="tt-RU"/>
        </w:rPr>
      </w:pPr>
    </w:p>
    <w:p w:rsidR="00975BEB" w:rsidRPr="005F786D" w:rsidRDefault="00975BEB" w:rsidP="00975BEB">
      <w:pPr>
        <w:pStyle w:val="a5"/>
        <w:ind w:right="3258"/>
        <w:jc w:val="both"/>
        <w:rPr>
          <w:rFonts w:ascii="Times New Roman" w:hAnsi="Times New Roman" w:cs="Times New Roman"/>
          <w:sz w:val="28"/>
          <w:szCs w:val="28"/>
        </w:rPr>
      </w:pPr>
      <w:proofErr w:type="gramStart"/>
      <w:r w:rsidRPr="005F786D">
        <w:rPr>
          <w:rFonts w:ascii="Times New Roman" w:hAnsi="Times New Roman" w:cs="Times New Roman"/>
          <w:sz w:val="28"/>
          <w:szCs w:val="28"/>
        </w:rPr>
        <w:t>Об утверждении</w:t>
      </w:r>
      <w:r w:rsidR="00D615D3" w:rsidRPr="005F786D">
        <w:rPr>
          <w:rFonts w:ascii="Times New Roman" w:hAnsi="Times New Roman" w:cs="Times New Roman"/>
          <w:sz w:val="28"/>
          <w:szCs w:val="28"/>
        </w:rPr>
        <w:t xml:space="preserve"> </w:t>
      </w:r>
      <w:r w:rsidRPr="005F786D">
        <w:rPr>
          <w:rFonts w:ascii="Times New Roman" w:hAnsi="Times New Roman" w:cs="Times New Roman"/>
          <w:sz w:val="28"/>
          <w:szCs w:val="28"/>
        </w:rPr>
        <w:t>Административного регламента предоставления муниципальной услуги «</w:t>
      </w:r>
      <w:r w:rsidRPr="005F786D">
        <w:rPr>
          <w:rFonts w:ascii="Times New Roman" w:hAnsi="Times New Roman" w:cs="Times New Roman"/>
          <w:bCs/>
          <w:sz w:val="28"/>
          <w:szCs w:val="28"/>
        </w:rPr>
        <w:t>Выдача архивных  документов пользователю для работы в читальном зале Рыбно-Слободского муниципального архива</w:t>
      </w:r>
      <w:r w:rsidRPr="005F786D">
        <w:rPr>
          <w:rFonts w:ascii="Times New Roman" w:hAnsi="Times New Roman" w:cs="Times New Roman"/>
          <w:sz w:val="28"/>
          <w:szCs w:val="28"/>
        </w:rPr>
        <w:t>»</w:t>
      </w:r>
      <w:r w:rsidR="00750DE1" w:rsidRPr="005F786D">
        <w:rPr>
          <w:rFonts w:ascii="Times New Roman" w:hAnsi="Times New Roman" w:cs="Times New Roman"/>
          <w:sz w:val="28"/>
          <w:szCs w:val="28"/>
        </w:rPr>
        <w:t xml:space="preserve"> </w:t>
      </w:r>
      <w:proofErr w:type="gramEnd"/>
    </w:p>
    <w:p w:rsidR="00975BEB" w:rsidRPr="005F786D" w:rsidRDefault="00975BEB" w:rsidP="00975BEB">
      <w:pPr>
        <w:pStyle w:val="ConsPlusTitle"/>
        <w:jc w:val="both"/>
        <w:rPr>
          <w:rFonts w:ascii="Times New Roman" w:hAnsi="Times New Roman" w:cs="Times New Roman"/>
          <w:b w:val="0"/>
          <w:sz w:val="28"/>
          <w:szCs w:val="28"/>
        </w:rPr>
      </w:pPr>
    </w:p>
    <w:p w:rsidR="00975BEB" w:rsidRPr="005F786D" w:rsidRDefault="00975BEB" w:rsidP="005F786D">
      <w:pPr>
        <w:autoSpaceDE w:val="0"/>
        <w:autoSpaceDN w:val="0"/>
        <w:adjustRightInd w:val="0"/>
        <w:ind w:firstLine="709"/>
        <w:jc w:val="both"/>
        <w:outlineLvl w:val="0"/>
        <w:rPr>
          <w:sz w:val="28"/>
          <w:szCs w:val="28"/>
        </w:rPr>
      </w:pPr>
      <w:proofErr w:type="gramStart"/>
      <w:r w:rsidRPr="005F786D">
        <w:rPr>
          <w:sz w:val="28"/>
          <w:szCs w:val="28"/>
        </w:rPr>
        <w:t xml:space="preserve">В соответствии с Федеральным </w:t>
      </w:r>
      <w:hyperlink r:id="rId9" w:history="1">
        <w:r w:rsidRPr="005F786D">
          <w:rPr>
            <w:rStyle w:val="a3"/>
            <w:color w:val="auto"/>
            <w:sz w:val="28"/>
            <w:szCs w:val="28"/>
            <w:u w:val="none"/>
          </w:rPr>
          <w:t>законом</w:t>
        </w:r>
      </w:hyperlink>
      <w:r w:rsidRPr="005F786D">
        <w:rPr>
          <w:sz w:val="28"/>
          <w:szCs w:val="28"/>
        </w:rPr>
        <w:t xml:space="preserve"> от 27.07.2010 N 210-ФЗ «Об организации предоставления государственных и муниципальных услуг», постановлениями руководителя Исполнительного комитета Рыбно-Слободского муниципального района от 29.06.2012 №165пи</w:t>
      </w:r>
      <w:r w:rsidRPr="005F786D">
        <w:rPr>
          <w:spacing w:val="20"/>
          <w:sz w:val="28"/>
          <w:szCs w:val="28"/>
        </w:rPr>
        <w:t xml:space="preserve"> «Об </w:t>
      </w:r>
      <w:r w:rsidRPr="005F786D">
        <w:rPr>
          <w:sz w:val="28"/>
          <w:szCs w:val="28"/>
        </w:rPr>
        <w:t>утверждении Перечня муниципальных услуг, предоставляемых органами местного самоуправления Рыбно-Слободского муниципального района в новой редакции», от 25.01.2012               № 27пи «О Порядке разработки и утверждения административных регламентов предоставления муниципальных услуг органами местного самоуправления Рыбно-Слободского муниципального района</w:t>
      </w:r>
      <w:proofErr w:type="gramEnd"/>
      <w:r w:rsidRPr="005F786D">
        <w:rPr>
          <w:sz w:val="28"/>
          <w:szCs w:val="28"/>
        </w:rPr>
        <w:t>» ПОСТАНОВЛЯЮ:</w:t>
      </w:r>
    </w:p>
    <w:p w:rsidR="00975BEB" w:rsidRPr="005F786D" w:rsidRDefault="00D54DA8" w:rsidP="005F786D">
      <w:pPr>
        <w:ind w:firstLine="709"/>
        <w:jc w:val="both"/>
        <w:rPr>
          <w:sz w:val="28"/>
          <w:szCs w:val="28"/>
        </w:rPr>
      </w:pPr>
      <w:r w:rsidRPr="005F786D">
        <w:rPr>
          <w:sz w:val="28"/>
          <w:szCs w:val="28"/>
        </w:rPr>
        <w:t>1.</w:t>
      </w:r>
      <w:r w:rsidR="00975BEB" w:rsidRPr="005F786D">
        <w:rPr>
          <w:sz w:val="28"/>
          <w:szCs w:val="28"/>
        </w:rPr>
        <w:t>Утвердить</w:t>
      </w:r>
      <w:r w:rsidRPr="005F786D">
        <w:rPr>
          <w:sz w:val="28"/>
          <w:szCs w:val="28"/>
        </w:rPr>
        <w:t xml:space="preserve"> в новой редакции</w:t>
      </w:r>
      <w:r w:rsidR="00975BEB" w:rsidRPr="005F786D">
        <w:rPr>
          <w:sz w:val="28"/>
          <w:szCs w:val="28"/>
        </w:rPr>
        <w:t xml:space="preserve"> Административный </w:t>
      </w:r>
      <w:hyperlink r:id="rId10" w:history="1">
        <w:r w:rsidR="00975BEB" w:rsidRPr="005F786D">
          <w:rPr>
            <w:rStyle w:val="a3"/>
            <w:color w:val="auto"/>
            <w:sz w:val="28"/>
            <w:szCs w:val="28"/>
            <w:u w:val="none"/>
          </w:rPr>
          <w:t>регламент</w:t>
        </w:r>
      </w:hyperlink>
      <w:r w:rsidR="00975BEB" w:rsidRPr="005F786D">
        <w:rPr>
          <w:sz w:val="28"/>
          <w:szCs w:val="28"/>
        </w:rPr>
        <w:t xml:space="preserve"> предоставления муниципальной услуги «</w:t>
      </w:r>
      <w:r w:rsidR="00975BEB" w:rsidRPr="005F786D">
        <w:rPr>
          <w:bCs/>
          <w:sz w:val="28"/>
          <w:szCs w:val="28"/>
        </w:rPr>
        <w:t>Выдача архивных  документов пользователю для работы в читальном зале Рыбно-Слободского муниципального архива</w:t>
      </w:r>
      <w:r w:rsidR="00975BEB" w:rsidRPr="005F786D">
        <w:rPr>
          <w:sz w:val="28"/>
          <w:szCs w:val="28"/>
        </w:rPr>
        <w:t>» (приложение).</w:t>
      </w:r>
    </w:p>
    <w:p w:rsidR="00A01F3F" w:rsidRPr="005F786D" w:rsidRDefault="00A01F3F" w:rsidP="005F786D">
      <w:pPr>
        <w:ind w:firstLine="709"/>
        <w:jc w:val="both"/>
        <w:rPr>
          <w:sz w:val="28"/>
          <w:szCs w:val="28"/>
        </w:rPr>
      </w:pPr>
      <w:r w:rsidRPr="005F786D">
        <w:rPr>
          <w:sz w:val="28"/>
          <w:szCs w:val="28"/>
        </w:rPr>
        <w:t>2. Признать утратившим силу:</w:t>
      </w:r>
    </w:p>
    <w:p w:rsidR="005F786D" w:rsidRDefault="00A01F3F" w:rsidP="005F786D">
      <w:pPr>
        <w:ind w:firstLine="709"/>
        <w:jc w:val="both"/>
        <w:rPr>
          <w:sz w:val="28"/>
          <w:szCs w:val="28"/>
        </w:rPr>
      </w:pPr>
      <w:r w:rsidRPr="005F786D">
        <w:rPr>
          <w:sz w:val="28"/>
          <w:szCs w:val="28"/>
        </w:rPr>
        <w:t xml:space="preserve">Административный </w:t>
      </w:r>
      <w:hyperlink r:id="rId11" w:history="1">
        <w:r w:rsidRPr="005F786D">
          <w:rPr>
            <w:rStyle w:val="a3"/>
            <w:color w:val="auto"/>
            <w:sz w:val="28"/>
            <w:szCs w:val="28"/>
            <w:u w:val="none"/>
          </w:rPr>
          <w:t>регламент</w:t>
        </w:r>
      </w:hyperlink>
      <w:r w:rsidRPr="005F786D">
        <w:rPr>
          <w:sz w:val="28"/>
          <w:szCs w:val="28"/>
        </w:rPr>
        <w:t xml:space="preserve"> предоставления муниципальной услуги «</w:t>
      </w:r>
      <w:r w:rsidRPr="005F786D">
        <w:rPr>
          <w:rStyle w:val="bt1br"/>
          <w:bCs/>
          <w:sz w:val="28"/>
          <w:szCs w:val="28"/>
        </w:rPr>
        <w:t>О</w:t>
      </w:r>
      <w:r w:rsidRPr="005F786D">
        <w:rPr>
          <w:bCs/>
          <w:sz w:val="28"/>
          <w:szCs w:val="28"/>
        </w:rPr>
        <w:t xml:space="preserve">казание юридическим лицам методической </w:t>
      </w:r>
      <w:r w:rsidRPr="005F786D">
        <w:rPr>
          <w:rStyle w:val="bt1br"/>
          <w:bCs/>
          <w:sz w:val="28"/>
          <w:szCs w:val="28"/>
        </w:rPr>
        <w:t>и практической помощи в работе архивов и по организации документов в делопроизводстве архивным отделом Исполнительного комитета Рыбно-Слободского муниципального района</w:t>
      </w:r>
      <w:r w:rsidRPr="005F786D">
        <w:rPr>
          <w:sz w:val="28"/>
          <w:szCs w:val="28"/>
        </w:rPr>
        <w:t>» утверждённый Постановлением исполните</w:t>
      </w:r>
      <w:r w:rsidR="005F786D">
        <w:rPr>
          <w:sz w:val="28"/>
          <w:szCs w:val="28"/>
        </w:rPr>
        <w:t>льного комитета от 21.07.2014</w:t>
      </w:r>
      <w:r w:rsidRPr="005F786D">
        <w:rPr>
          <w:sz w:val="28"/>
          <w:szCs w:val="28"/>
        </w:rPr>
        <w:t xml:space="preserve"> № 13</w:t>
      </w:r>
      <w:r w:rsidR="003666E4" w:rsidRPr="005F786D">
        <w:rPr>
          <w:sz w:val="28"/>
          <w:szCs w:val="28"/>
        </w:rPr>
        <w:t>7</w:t>
      </w:r>
      <w:r w:rsidR="005F786D">
        <w:rPr>
          <w:sz w:val="28"/>
          <w:szCs w:val="28"/>
        </w:rPr>
        <w:t>пи;</w:t>
      </w:r>
    </w:p>
    <w:p w:rsidR="00A01F3F" w:rsidRPr="005F786D" w:rsidRDefault="00A01F3F" w:rsidP="005F786D">
      <w:pPr>
        <w:ind w:firstLine="709"/>
        <w:jc w:val="both"/>
        <w:rPr>
          <w:sz w:val="28"/>
          <w:szCs w:val="28"/>
        </w:rPr>
      </w:pPr>
      <w:r w:rsidRPr="005F786D">
        <w:rPr>
          <w:sz w:val="28"/>
          <w:szCs w:val="28"/>
        </w:rPr>
        <w:t xml:space="preserve">пункт </w:t>
      </w:r>
      <w:r w:rsidR="003666E4" w:rsidRPr="005F786D">
        <w:rPr>
          <w:sz w:val="28"/>
          <w:szCs w:val="28"/>
        </w:rPr>
        <w:t>5</w:t>
      </w:r>
      <w:r w:rsidRPr="005F786D">
        <w:rPr>
          <w:sz w:val="28"/>
          <w:szCs w:val="28"/>
          <w:lang w:eastAsia="zh-CN"/>
        </w:rPr>
        <w:t xml:space="preserve"> постановления Исполнительного комитета Рыбно-Слободского муниципального района Республики Татарстан </w:t>
      </w:r>
      <w:r w:rsidRPr="005F786D">
        <w:rPr>
          <w:sz w:val="28"/>
          <w:szCs w:val="28"/>
          <w:lang w:val="tt-RU"/>
        </w:rPr>
        <w:t xml:space="preserve"> от 01.07.2016 № 107пи </w:t>
      </w:r>
      <w:r w:rsidRPr="005F786D">
        <w:rPr>
          <w:sz w:val="28"/>
          <w:szCs w:val="28"/>
        </w:rPr>
        <w:t>«О внесении изменений в административные регламенты предоставления государ</w:t>
      </w:r>
      <w:r w:rsidR="005F786D">
        <w:rPr>
          <w:sz w:val="28"/>
          <w:szCs w:val="28"/>
        </w:rPr>
        <w:t>ственных и муниципальных услуг».</w:t>
      </w:r>
      <w:bookmarkStart w:id="0" w:name="_GoBack"/>
      <w:bookmarkEnd w:id="0"/>
      <w:r w:rsidRPr="005F786D">
        <w:rPr>
          <w:sz w:val="28"/>
          <w:szCs w:val="28"/>
        </w:rPr>
        <w:t xml:space="preserve"> </w:t>
      </w:r>
    </w:p>
    <w:p w:rsidR="00A01F3F" w:rsidRPr="005F786D" w:rsidRDefault="00A01F3F" w:rsidP="005F786D">
      <w:pPr>
        <w:pStyle w:val="a5"/>
        <w:ind w:firstLine="709"/>
        <w:jc w:val="both"/>
        <w:rPr>
          <w:rFonts w:ascii="Times New Roman" w:hAnsi="Times New Roman" w:cs="Times New Roman"/>
          <w:sz w:val="28"/>
          <w:szCs w:val="28"/>
        </w:rPr>
      </w:pPr>
      <w:r w:rsidRPr="005F786D">
        <w:rPr>
          <w:rFonts w:ascii="Times New Roman" w:hAnsi="Times New Roman" w:cs="Times New Roman"/>
          <w:sz w:val="28"/>
          <w:szCs w:val="28"/>
        </w:rPr>
        <w:t xml:space="preserve">3.Настоящее постановление разместить на официальном сайте Рыбно-Слободского муниципального района Республики Татарстан в информационно-телекоммуникационной сети Интернет по веб-адресу: </w:t>
      </w:r>
      <w:hyperlink r:id="rId12" w:history="1">
        <w:r w:rsidRPr="005F786D">
          <w:rPr>
            <w:rStyle w:val="a3"/>
            <w:rFonts w:ascii="Times New Roman" w:hAnsi="Times New Roman" w:cs="Times New Roman"/>
            <w:color w:val="auto"/>
            <w:sz w:val="28"/>
            <w:szCs w:val="28"/>
            <w:u w:val="none"/>
          </w:rPr>
          <w:t>http://ribnaya-sloboda.tatarstan.ru</w:t>
        </w:r>
      </w:hyperlink>
      <w:r w:rsidRPr="005F786D">
        <w:rPr>
          <w:rFonts w:ascii="Times New Roman" w:hAnsi="Times New Roman" w:cs="Times New Roman"/>
          <w:sz w:val="28"/>
          <w:szCs w:val="28"/>
        </w:rPr>
        <w:t xml:space="preserve"> и на «Официальном портале правовой информации Республики Татарстан» в информационно-телекоммуникационной сети Интернет по веб-адресу: </w:t>
      </w:r>
      <w:hyperlink r:id="rId13" w:history="1">
        <w:r w:rsidRPr="005F786D">
          <w:rPr>
            <w:rStyle w:val="a3"/>
            <w:rFonts w:ascii="Times New Roman" w:hAnsi="Times New Roman" w:cs="Times New Roman"/>
            <w:color w:val="auto"/>
            <w:sz w:val="28"/>
            <w:szCs w:val="28"/>
            <w:u w:val="none"/>
          </w:rPr>
          <w:t>http://pravo.tatarstan.ru</w:t>
        </w:r>
      </w:hyperlink>
      <w:r w:rsidRPr="005F786D">
        <w:rPr>
          <w:rFonts w:ascii="Times New Roman" w:hAnsi="Times New Roman" w:cs="Times New Roman"/>
          <w:sz w:val="28"/>
          <w:szCs w:val="28"/>
        </w:rPr>
        <w:t>.</w:t>
      </w:r>
    </w:p>
    <w:p w:rsidR="005F786D" w:rsidRPr="007822EE" w:rsidRDefault="00A01F3F" w:rsidP="005F786D">
      <w:pPr>
        <w:pStyle w:val="a5"/>
        <w:ind w:firstLine="709"/>
        <w:jc w:val="both"/>
        <w:rPr>
          <w:rFonts w:ascii="Times New Roman" w:hAnsi="Times New Roman"/>
          <w:sz w:val="28"/>
          <w:szCs w:val="28"/>
        </w:rPr>
      </w:pPr>
      <w:r w:rsidRPr="005F786D">
        <w:rPr>
          <w:rFonts w:ascii="Times New Roman" w:hAnsi="Times New Roman" w:cs="Times New Roman"/>
          <w:sz w:val="28"/>
          <w:szCs w:val="28"/>
        </w:rPr>
        <w:lastRenderedPageBreak/>
        <w:t>4.</w:t>
      </w:r>
      <w:r w:rsidR="005F786D" w:rsidRPr="005F786D">
        <w:rPr>
          <w:sz w:val="28"/>
          <w:szCs w:val="28"/>
        </w:rPr>
        <w:t xml:space="preserve"> </w:t>
      </w:r>
      <w:r w:rsidR="005F786D" w:rsidRPr="007822EE">
        <w:rPr>
          <w:rFonts w:ascii="Times New Roman" w:hAnsi="Times New Roman"/>
          <w:sz w:val="28"/>
          <w:szCs w:val="28"/>
        </w:rPr>
        <w:t xml:space="preserve">Контроль за исполнением настоящего постановления возложить </w:t>
      </w:r>
      <w:proofErr w:type="gramStart"/>
      <w:r w:rsidR="005F786D" w:rsidRPr="007822EE">
        <w:rPr>
          <w:rFonts w:ascii="Times New Roman" w:hAnsi="Times New Roman"/>
          <w:sz w:val="28"/>
          <w:szCs w:val="28"/>
        </w:rPr>
        <w:t>на</w:t>
      </w:r>
      <w:proofErr w:type="gramEnd"/>
      <w:r w:rsidR="005F786D" w:rsidRPr="007822EE">
        <w:rPr>
          <w:rFonts w:ascii="Times New Roman" w:hAnsi="Times New Roman"/>
          <w:sz w:val="28"/>
          <w:szCs w:val="28"/>
        </w:rPr>
        <w:t xml:space="preserve"> архивный отдел Исполнительного комитета Рыбно-Слободского муниципального района Республики Татарстан.</w:t>
      </w:r>
    </w:p>
    <w:p w:rsidR="00A01F3F" w:rsidRPr="005F786D" w:rsidRDefault="00A01F3F" w:rsidP="005F786D">
      <w:pPr>
        <w:pStyle w:val="a5"/>
        <w:ind w:firstLine="709"/>
        <w:jc w:val="both"/>
        <w:rPr>
          <w:rFonts w:ascii="Times New Roman" w:hAnsi="Times New Roman" w:cs="Times New Roman"/>
          <w:sz w:val="28"/>
          <w:szCs w:val="28"/>
        </w:rPr>
      </w:pPr>
    </w:p>
    <w:p w:rsidR="00A01F3F" w:rsidRPr="005F786D" w:rsidRDefault="00A01F3F" w:rsidP="00D54DA8">
      <w:pPr>
        <w:jc w:val="both"/>
        <w:rPr>
          <w:sz w:val="28"/>
          <w:szCs w:val="28"/>
        </w:rPr>
      </w:pPr>
    </w:p>
    <w:p w:rsidR="00975BEB" w:rsidRPr="005F786D" w:rsidRDefault="00975BEB" w:rsidP="00975BEB">
      <w:pPr>
        <w:autoSpaceDE w:val="0"/>
        <w:autoSpaceDN w:val="0"/>
        <w:adjustRightInd w:val="0"/>
        <w:jc w:val="both"/>
        <w:outlineLvl w:val="0"/>
        <w:rPr>
          <w:sz w:val="28"/>
          <w:szCs w:val="28"/>
        </w:rPr>
      </w:pPr>
      <w:r w:rsidRPr="005F786D">
        <w:rPr>
          <w:sz w:val="28"/>
          <w:szCs w:val="28"/>
        </w:rPr>
        <w:t xml:space="preserve">Руководитель                                             </w:t>
      </w:r>
      <w:r w:rsidR="00A01F3F" w:rsidRPr="005F786D">
        <w:rPr>
          <w:sz w:val="28"/>
          <w:szCs w:val="28"/>
        </w:rPr>
        <w:t xml:space="preserve">                  </w:t>
      </w:r>
      <w:r w:rsidR="005F786D">
        <w:rPr>
          <w:sz w:val="28"/>
          <w:szCs w:val="28"/>
        </w:rPr>
        <w:t xml:space="preserve">           </w:t>
      </w:r>
      <w:r w:rsidR="00A01F3F" w:rsidRPr="005F786D">
        <w:rPr>
          <w:sz w:val="28"/>
          <w:szCs w:val="28"/>
        </w:rPr>
        <w:t xml:space="preserve">       </w:t>
      </w:r>
      <w:r w:rsidRPr="005F786D">
        <w:rPr>
          <w:sz w:val="28"/>
          <w:szCs w:val="28"/>
        </w:rPr>
        <w:t xml:space="preserve">                </w:t>
      </w:r>
      <w:r w:rsidR="00551AB8" w:rsidRPr="005F786D">
        <w:rPr>
          <w:sz w:val="28"/>
          <w:szCs w:val="28"/>
        </w:rPr>
        <w:t>Р</w:t>
      </w:r>
      <w:r w:rsidRPr="005F786D">
        <w:rPr>
          <w:sz w:val="28"/>
          <w:szCs w:val="28"/>
        </w:rPr>
        <w:t>.</w:t>
      </w:r>
      <w:r w:rsidR="00551AB8" w:rsidRPr="005F786D">
        <w:rPr>
          <w:sz w:val="28"/>
          <w:szCs w:val="28"/>
        </w:rPr>
        <w:t>Л</w:t>
      </w:r>
      <w:r w:rsidRPr="005F786D">
        <w:rPr>
          <w:sz w:val="28"/>
          <w:szCs w:val="28"/>
        </w:rPr>
        <w:t>.</w:t>
      </w:r>
      <w:r w:rsidR="005F786D">
        <w:rPr>
          <w:sz w:val="28"/>
          <w:szCs w:val="28"/>
        </w:rPr>
        <w:t xml:space="preserve"> </w:t>
      </w:r>
      <w:r w:rsidR="00551AB8" w:rsidRPr="005F786D">
        <w:rPr>
          <w:sz w:val="28"/>
          <w:szCs w:val="28"/>
        </w:rPr>
        <w:t>Исла</w:t>
      </w:r>
      <w:r w:rsidR="00636C22" w:rsidRPr="005F786D">
        <w:rPr>
          <w:sz w:val="28"/>
          <w:szCs w:val="28"/>
        </w:rPr>
        <w:t>н</w:t>
      </w:r>
      <w:r w:rsidRPr="005F786D">
        <w:rPr>
          <w:sz w:val="28"/>
          <w:szCs w:val="28"/>
        </w:rPr>
        <w:t>ов</w:t>
      </w:r>
    </w:p>
    <w:p w:rsidR="0035255B" w:rsidRPr="005F786D" w:rsidRDefault="0035255B" w:rsidP="00975BEB">
      <w:pPr>
        <w:autoSpaceDE w:val="0"/>
        <w:autoSpaceDN w:val="0"/>
        <w:adjustRightInd w:val="0"/>
        <w:jc w:val="both"/>
        <w:outlineLvl w:val="0"/>
        <w:rPr>
          <w:sz w:val="28"/>
          <w:szCs w:val="28"/>
        </w:rPr>
      </w:pPr>
    </w:p>
    <w:p w:rsidR="0035255B" w:rsidRPr="005F786D" w:rsidRDefault="0035255B" w:rsidP="00975BEB">
      <w:pPr>
        <w:autoSpaceDE w:val="0"/>
        <w:autoSpaceDN w:val="0"/>
        <w:adjustRightInd w:val="0"/>
        <w:jc w:val="both"/>
        <w:outlineLvl w:val="0"/>
        <w:rPr>
          <w:sz w:val="28"/>
          <w:szCs w:val="28"/>
        </w:rPr>
      </w:pPr>
    </w:p>
    <w:p w:rsidR="0035255B" w:rsidRPr="005F786D" w:rsidRDefault="0035255B" w:rsidP="00975BEB">
      <w:pPr>
        <w:autoSpaceDE w:val="0"/>
        <w:autoSpaceDN w:val="0"/>
        <w:adjustRightInd w:val="0"/>
        <w:jc w:val="both"/>
        <w:outlineLvl w:val="0"/>
        <w:rPr>
          <w:sz w:val="28"/>
          <w:szCs w:val="28"/>
        </w:rPr>
      </w:pPr>
    </w:p>
    <w:p w:rsidR="0035255B" w:rsidRPr="005F786D" w:rsidRDefault="0035255B" w:rsidP="00975BEB">
      <w:pPr>
        <w:autoSpaceDE w:val="0"/>
        <w:autoSpaceDN w:val="0"/>
        <w:adjustRightInd w:val="0"/>
        <w:jc w:val="both"/>
        <w:outlineLvl w:val="0"/>
        <w:rPr>
          <w:sz w:val="28"/>
          <w:szCs w:val="28"/>
        </w:rPr>
      </w:pPr>
    </w:p>
    <w:p w:rsidR="0035255B" w:rsidRPr="00A01F3F" w:rsidRDefault="0035255B" w:rsidP="00975BEB">
      <w:pPr>
        <w:autoSpaceDE w:val="0"/>
        <w:autoSpaceDN w:val="0"/>
        <w:adjustRightInd w:val="0"/>
        <w:jc w:val="both"/>
        <w:outlineLvl w:val="0"/>
      </w:pPr>
    </w:p>
    <w:p w:rsidR="00975BEB" w:rsidRDefault="00975BEB"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Default="005F786D" w:rsidP="00975BEB">
      <w:pPr>
        <w:jc w:val="center"/>
        <w:rPr>
          <w:b/>
        </w:rPr>
      </w:pPr>
    </w:p>
    <w:p w:rsidR="005F786D" w:rsidRPr="00A01F3F" w:rsidRDefault="005F786D" w:rsidP="00975BEB">
      <w:pPr>
        <w:jc w:val="center"/>
        <w:rPr>
          <w:b/>
        </w:rPr>
      </w:pPr>
    </w:p>
    <w:p w:rsidR="00975BEB" w:rsidRPr="00A01F3F" w:rsidRDefault="00975BEB" w:rsidP="007D7704">
      <w:pPr>
        <w:ind w:firstLine="5954"/>
        <w:jc w:val="both"/>
      </w:pPr>
    </w:p>
    <w:p w:rsidR="005F786D" w:rsidRPr="00616AF2" w:rsidRDefault="005F786D" w:rsidP="005F786D">
      <w:pPr>
        <w:ind w:left="6521"/>
      </w:pPr>
      <w:r w:rsidRPr="00616AF2">
        <w:t xml:space="preserve">Приложение </w:t>
      </w:r>
    </w:p>
    <w:p w:rsidR="005F786D" w:rsidRPr="00616AF2" w:rsidRDefault="005F786D" w:rsidP="005F786D">
      <w:pPr>
        <w:ind w:left="6521"/>
      </w:pPr>
      <w:r w:rsidRPr="00616AF2">
        <w:t xml:space="preserve">к постановлению Исполнительного комитета Рыбно-Слободского муниципального района Республики Татарстан </w:t>
      </w:r>
    </w:p>
    <w:p w:rsidR="005F786D" w:rsidRPr="00616AF2" w:rsidRDefault="005F786D" w:rsidP="005F786D">
      <w:pPr>
        <w:ind w:left="6521"/>
        <w:rPr>
          <w:bCs/>
        </w:rPr>
      </w:pPr>
      <w:r w:rsidRPr="00616AF2">
        <w:t xml:space="preserve">от 29.01.2019 № </w:t>
      </w:r>
      <w:r>
        <w:t>49</w:t>
      </w:r>
      <w:r w:rsidRPr="00616AF2">
        <w:t>пи</w:t>
      </w:r>
    </w:p>
    <w:p w:rsidR="007D7704" w:rsidRPr="00A01F3F" w:rsidRDefault="007D7704" w:rsidP="007625BC">
      <w:pPr>
        <w:ind w:left="6521"/>
      </w:pPr>
    </w:p>
    <w:p w:rsidR="007625BC" w:rsidRPr="00A01F3F" w:rsidRDefault="007625BC" w:rsidP="007625BC">
      <w:pPr>
        <w:pStyle w:val="western"/>
        <w:spacing w:before="0" w:beforeAutospacing="0" w:after="0" w:afterAutospacing="0"/>
        <w:jc w:val="center"/>
        <w:rPr>
          <w:b/>
        </w:rPr>
      </w:pPr>
      <w:r w:rsidRPr="00A01F3F">
        <w:rPr>
          <w:b/>
          <w:bCs/>
        </w:rPr>
        <w:t>Административный регламент</w:t>
      </w:r>
    </w:p>
    <w:p w:rsidR="007625BC" w:rsidRPr="00A01F3F" w:rsidRDefault="007625BC" w:rsidP="007625BC">
      <w:pPr>
        <w:pStyle w:val="western"/>
        <w:spacing w:before="0" w:beforeAutospacing="0" w:after="0" w:afterAutospacing="0"/>
        <w:jc w:val="center"/>
        <w:rPr>
          <w:b/>
          <w:bCs/>
        </w:rPr>
      </w:pPr>
      <w:r w:rsidRPr="00A01F3F">
        <w:rPr>
          <w:b/>
          <w:bCs/>
        </w:rPr>
        <w:t>предоставления муниципальной услуги по</w:t>
      </w:r>
      <w:r w:rsidR="005F786D">
        <w:rPr>
          <w:b/>
          <w:bCs/>
        </w:rPr>
        <w:t xml:space="preserve"> </w:t>
      </w:r>
      <w:r w:rsidRPr="00A01F3F">
        <w:rPr>
          <w:b/>
          <w:bCs/>
        </w:rPr>
        <w:t>выдаче архивных документов пользователю для работы в читальном зале муниципального архива</w:t>
      </w:r>
    </w:p>
    <w:p w:rsidR="007625BC" w:rsidRPr="00A01F3F" w:rsidRDefault="007625BC" w:rsidP="007625BC">
      <w:pPr>
        <w:pStyle w:val="western"/>
        <w:spacing w:before="0" w:beforeAutospacing="0" w:after="0" w:afterAutospacing="0"/>
        <w:jc w:val="center"/>
      </w:pPr>
    </w:p>
    <w:p w:rsidR="007625BC" w:rsidRPr="00A01F3F" w:rsidRDefault="007625BC" w:rsidP="007625BC">
      <w:pPr>
        <w:pStyle w:val="western"/>
        <w:numPr>
          <w:ilvl w:val="0"/>
          <w:numId w:val="1"/>
        </w:numPr>
        <w:spacing w:before="0" w:beforeAutospacing="0" w:after="0" w:afterAutospacing="0"/>
        <w:jc w:val="center"/>
        <w:rPr>
          <w:b/>
          <w:bCs/>
          <w:lang w:val="en-US"/>
        </w:rPr>
      </w:pPr>
      <w:r w:rsidRPr="00A01F3F">
        <w:rPr>
          <w:b/>
          <w:bCs/>
        </w:rPr>
        <w:t>Общие положения</w:t>
      </w:r>
    </w:p>
    <w:p w:rsidR="007625BC" w:rsidRPr="00A01F3F" w:rsidRDefault="007625BC" w:rsidP="007625BC">
      <w:pPr>
        <w:pStyle w:val="western"/>
        <w:spacing w:before="0" w:beforeAutospacing="0" w:after="0" w:afterAutospacing="0"/>
        <w:ind w:firstLine="720"/>
        <w:rPr>
          <w:lang w:val="en-US"/>
        </w:rPr>
      </w:pPr>
    </w:p>
    <w:p w:rsidR="007625BC" w:rsidRPr="00A01F3F" w:rsidRDefault="007625BC" w:rsidP="007625BC">
      <w:pPr>
        <w:pStyle w:val="western"/>
        <w:numPr>
          <w:ilvl w:val="1"/>
          <w:numId w:val="2"/>
        </w:numPr>
        <w:spacing w:before="0" w:beforeAutospacing="0" w:after="0" w:afterAutospacing="0"/>
        <w:ind w:left="0" w:firstLine="720"/>
        <w:jc w:val="both"/>
      </w:pPr>
      <w:r w:rsidRPr="00A01F3F">
        <w:t>Настоящий Регламент устанавливает стандарт и порядок предоставления муниципальной услуги по выдаче архивных документов пользователю для работы в читальном зале муниципального архива (далее – муниципальная услуга).</w:t>
      </w:r>
    </w:p>
    <w:p w:rsidR="007625BC" w:rsidRPr="00A01F3F" w:rsidRDefault="007625BC" w:rsidP="007625BC">
      <w:pPr>
        <w:autoSpaceDE w:val="0"/>
        <w:autoSpaceDN w:val="0"/>
        <w:adjustRightInd w:val="0"/>
        <w:ind w:firstLine="720"/>
        <w:jc w:val="both"/>
      </w:pPr>
      <w:r w:rsidRPr="00A01F3F">
        <w:t>1.2. Получатели муниципальной услуги: физические лица, юридические лица и индивидуальные предприниматели (далее - заявитель).</w:t>
      </w:r>
    </w:p>
    <w:p w:rsidR="007625BC" w:rsidRPr="00A01F3F" w:rsidRDefault="007625BC" w:rsidP="007625BC">
      <w:pPr>
        <w:autoSpaceDE w:val="0"/>
        <w:autoSpaceDN w:val="0"/>
        <w:adjustRightInd w:val="0"/>
        <w:ind w:firstLine="720"/>
        <w:jc w:val="both"/>
      </w:pPr>
      <w:r w:rsidRPr="00A01F3F">
        <w:t xml:space="preserve">1.3. Муниципальная услуга предоставляется Исполнительным комитетом </w:t>
      </w:r>
      <w:r w:rsidR="007D7704" w:rsidRPr="00A01F3F">
        <w:t>Рыбно-Слободского муниципального района</w:t>
      </w:r>
      <w:r w:rsidRPr="00A01F3F">
        <w:t xml:space="preserve"> (далее – Исполком).</w:t>
      </w:r>
    </w:p>
    <w:p w:rsidR="007625BC" w:rsidRPr="00A01F3F" w:rsidRDefault="007625BC" w:rsidP="007625BC">
      <w:pPr>
        <w:autoSpaceDE w:val="0"/>
        <w:autoSpaceDN w:val="0"/>
        <w:adjustRightInd w:val="0"/>
        <w:ind w:firstLine="720"/>
        <w:jc w:val="both"/>
      </w:pPr>
      <w:r w:rsidRPr="00A01F3F">
        <w:t>Исполнитель муниципальной услуги – Архивный отдел Исполкома (далее – Отдел).</w:t>
      </w:r>
    </w:p>
    <w:p w:rsidR="007D7704" w:rsidRPr="00A01F3F" w:rsidRDefault="007625BC" w:rsidP="007D7704">
      <w:pPr>
        <w:autoSpaceDE w:val="0"/>
        <w:autoSpaceDN w:val="0"/>
        <w:adjustRightInd w:val="0"/>
        <w:ind w:firstLine="720"/>
        <w:jc w:val="both"/>
      </w:pPr>
      <w:r w:rsidRPr="00A01F3F">
        <w:t xml:space="preserve">1.3.1. Место нахождения Исполкома: </w:t>
      </w:r>
      <w:r w:rsidR="007D7704" w:rsidRPr="00A01F3F">
        <w:t>пгт. Рыбная Слобода, ул. Ленина, д.48;</w:t>
      </w:r>
    </w:p>
    <w:p w:rsidR="007D7704" w:rsidRPr="00A01F3F" w:rsidRDefault="007D7704" w:rsidP="007D7704">
      <w:pPr>
        <w:autoSpaceDE w:val="0"/>
        <w:autoSpaceDN w:val="0"/>
        <w:adjustRightInd w:val="0"/>
        <w:ind w:firstLine="720"/>
        <w:jc w:val="both"/>
      </w:pPr>
      <w:r w:rsidRPr="00A01F3F">
        <w:t xml:space="preserve">Место нахождения </w:t>
      </w:r>
      <w:proofErr w:type="spellStart"/>
      <w:r w:rsidRPr="00A01F3F">
        <w:t>Отдела</w:t>
      </w:r>
      <w:proofErr w:type="gramStart"/>
      <w:r w:rsidRPr="00A01F3F">
        <w:t>:п</w:t>
      </w:r>
      <w:proofErr w:type="gramEnd"/>
      <w:r w:rsidRPr="00A01F3F">
        <w:t>гт</w:t>
      </w:r>
      <w:proofErr w:type="spellEnd"/>
      <w:r w:rsidRPr="00A01F3F">
        <w:t>. Рыбная Слобода, ул. Ленина, д. 48.;</w:t>
      </w:r>
    </w:p>
    <w:p w:rsidR="007D7704" w:rsidRPr="00A01F3F" w:rsidRDefault="007D7704" w:rsidP="007D7704">
      <w:pPr>
        <w:suppressAutoHyphens/>
        <w:ind w:firstLine="720"/>
        <w:jc w:val="both"/>
      </w:pPr>
      <w:r w:rsidRPr="00A01F3F">
        <w:t xml:space="preserve">График работы Исполкома: ежедневно, кроме субботы и воскресенья, </w:t>
      </w:r>
    </w:p>
    <w:p w:rsidR="007D7704" w:rsidRPr="00A01F3F" w:rsidRDefault="007D7704" w:rsidP="007D7704">
      <w:pPr>
        <w:suppressAutoHyphens/>
        <w:ind w:firstLine="720"/>
        <w:jc w:val="both"/>
      </w:pPr>
      <w:r w:rsidRPr="00A01F3F">
        <w:t xml:space="preserve">понедельник - четверг с 8.00 до 17.30, пятница  с 8.00 до 17.00, </w:t>
      </w:r>
    </w:p>
    <w:p w:rsidR="007D7704" w:rsidRPr="00A01F3F" w:rsidRDefault="007D7704" w:rsidP="007D7704">
      <w:pPr>
        <w:suppressAutoHyphens/>
        <w:ind w:firstLine="720"/>
        <w:jc w:val="both"/>
      </w:pPr>
      <w:r w:rsidRPr="00A01F3F">
        <w:t>обед с 12.00 до 13.30.</w:t>
      </w:r>
    </w:p>
    <w:p w:rsidR="007D7704" w:rsidRPr="00A01F3F" w:rsidRDefault="007D7704" w:rsidP="007D7704">
      <w:pPr>
        <w:suppressAutoHyphens/>
        <w:ind w:firstLine="720"/>
        <w:jc w:val="both"/>
      </w:pPr>
      <w:r w:rsidRPr="00A01F3F">
        <w:t>График работы Отдела</w:t>
      </w:r>
      <w:proofErr w:type="gramStart"/>
      <w:r w:rsidRPr="00A01F3F">
        <w:t xml:space="preserve"> :</w:t>
      </w:r>
      <w:proofErr w:type="gramEnd"/>
    </w:p>
    <w:p w:rsidR="007D7704" w:rsidRPr="00A01F3F" w:rsidRDefault="007D7704" w:rsidP="007D7704">
      <w:pPr>
        <w:widowControl w:val="0"/>
        <w:autoSpaceDE w:val="0"/>
        <w:autoSpaceDN w:val="0"/>
        <w:adjustRightInd w:val="0"/>
        <w:ind w:firstLine="708"/>
      </w:pPr>
      <w:r w:rsidRPr="00A01F3F">
        <w:t>Понедельник - пятница с 8.00 до 17.30.</w:t>
      </w:r>
    </w:p>
    <w:p w:rsidR="007D7704" w:rsidRPr="00A01F3F" w:rsidRDefault="007D7704" w:rsidP="007D7704">
      <w:pPr>
        <w:widowControl w:val="0"/>
        <w:autoSpaceDE w:val="0"/>
        <w:autoSpaceDN w:val="0"/>
        <w:adjustRightInd w:val="0"/>
        <w:ind w:firstLine="708"/>
      </w:pPr>
      <w:r w:rsidRPr="00A01F3F">
        <w:t>Суббота, Воскресенье – выходной.</w:t>
      </w:r>
    </w:p>
    <w:p w:rsidR="007D7704" w:rsidRPr="00A01F3F" w:rsidRDefault="007D7704" w:rsidP="007D7704">
      <w:pPr>
        <w:widowControl w:val="0"/>
        <w:autoSpaceDE w:val="0"/>
        <w:autoSpaceDN w:val="0"/>
        <w:adjustRightInd w:val="0"/>
        <w:ind w:firstLine="708"/>
      </w:pPr>
      <w:r w:rsidRPr="00A01F3F">
        <w:t>Обед с 12.00 до 13.30.</w:t>
      </w:r>
    </w:p>
    <w:p w:rsidR="007D7704" w:rsidRPr="00A01F3F" w:rsidRDefault="007D7704" w:rsidP="007D7704">
      <w:pPr>
        <w:widowControl w:val="0"/>
        <w:autoSpaceDE w:val="0"/>
        <w:autoSpaceDN w:val="0"/>
        <w:adjustRightInd w:val="0"/>
        <w:ind w:firstLine="708"/>
      </w:pPr>
      <w:r w:rsidRPr="00A01F3F">
        <w:t>Прием населения и юридических лиц:</w:t>
      </w:r>
    </w:p>
    <w:p w:rsidR="007D7704" w:rsidRPr="00A01F3F" w:rsidRDefault="007D7704" w:rsidP="007D7704">
      <w:pPr>
        <w:widowControl w:val="0"/>
        <w:autoSpaceDE w:val="0"/>
        <w:autoSpaceDN w:val="0"/>
        <w:adjustRightInd w:val="0"/>
        <w:ind w:firstLine="708"/>
      </w:pPr>
      <w:r w:rsidRPr="00A01F3F">
        <w:t xml:space="preserve">Понедельник – </w:t>
      </w:r>
      <w:proofErr w:type="spellStart"/>
      <w:r w:rsidRPr="00A01F3F">
        <w:t>Пятницас</w:t>
      </w:r>
      <w:proofErr w:type="spellEnd"/>
      <w:r w:rsidRPr="00A01F3F">
        <w:t xml:space="preserve"> 08.30 до 12.00;</w:t>
      </w:r>
    </w:p>
    <w:p w:rsidR="007D7704" w:rsidRPr="00A01F3F" w:rsidRDefault="007D7704" w:rsidP="007D7704">
      <w:pPr>
        <w:autoSpaceDE w:val="0"/>
        <w:autoSpaceDN w:val="0"/>
        <w:adjustRightInd w:val="0"/>
        <w:ind w:firstLine="720"/>
        <w:jc w:val="both"/>
      </w:pPr>
      <w:r w:rsidRPr="00A01F3F">
        <w:t>Проход по  документу, удостоверяющему личность.</w:t>
      </w:r>
    </w:p>
    <w:p w:rsidR="007D7704" w:rsidRPr="00A01F3F" w:rsidRDefault="007D7704" w:rsidP="007D7704">
      <w:pPr>
        <w:autoSpaceDE w:val="0"/>
        <w:autoSpaceDN w:val="0"/>
        <w:adjustRightInd w:val="0"/>
        <w:ind w:firstLine="720"/>
        <w:jc w:val="both"/>
      </w:pPr>
      <w:r w:rsidRPr="00A01F3F">
        <w:t>1.3.2. Справочный телефон Отдела: (84361) 2-39-57 .</w:t>
      </w:r>
    </w:p>
    <w:p w:rsidR="007625BC" w:rsidRPr="00A01F3F" w:rsidRDefault="007625BC" w:rsidP="007625BC">
      <w:pPr>
        <w:autoSpaceDE w:val="0"/>
        <w:autoSpaceDN w:val="0"/>
        <w:adjustRightInd w:val="0"/>
        <w:ind w:firstLine="720"/>
        <w:jc w:val="both"/>
      </w:pPr>
      <w:r w:rsidRPr="00A01F3F">
        <w:t xml:space="preserve">1.3.3. Адрес официального сайта Исполкома в информационно-телекоммуникационной сети «Интернет» (далее – сеть «Интернет»): </w:t>
      </w:r>
      <w:hyperlink r:id="rId14" w:history="1">
        <w:r w:rsidR="007D7704" w:rsidRPr="00A01F3F">
          <w:rPr>
            <w:rStyle w:val="a3"/>
          </w:rPr>
          <w:t>http://www</w:t>
        </w:r>
      </w:hyperlink>
      <w:r w:rsidRPr="00A01F3F">
        <w:t>.</w:t>
      </w:r>
      <w:proofErr w:type="spellStart"/>
      <w:r w:rsidR="007D7704" w:rsidRPr="00A01F3F">
        <w:rPr>
          <w:lang w:val="en-US"/>
        </w:rPr>
        <w:t>balyk</w:t>
      </w:r>
      <w:proofErr w:type="spellEnd"/>
      <w:r w:rsidR="007D7704" w:rsidRPr="00A01F3F">
        <w:t>-</w:t>
      </w:r>
      <w:proofErr w:type="spellStart"/>
      <w:r w:rsidR="007D7704" w:rsidRPr="00A01F3F">
        <w:rPr>
          <w:lang w:val="en-US"/>
        </w:rPr>
        <w:t>bistage</w:t>
      </w:r>
      <w:proofErr w:type="spellEnd"/>
      <w:r w:rsidR="007D7704" w:rsidRPr="00A01F3F">
        <w:t>@</w:t>
      </w:r>
      <w:r w:rsidRPr="00A01F3F">
        <w:t>tatar.ru.</w:t>
      </w:r>
    </w:p>
    <w:p w:rsidR="007625BC" w:rsidRPr="00A01F3F" w:rsidRDefault="007625BC" w:rsidP="007625BC">
      <w:pPr>
        <w:autoSpaceDE w:val="0"/>
        <w:autoSpaceDN w:val="0"/>
        <w:adjustRightInd w:val="0"/>
        <w:ind w:firstLine="720"/>
        <w:jc w:val="both"/>
      </w:pPr>
      <w:r w:rsidRPr="00A01F3F">
        <w:t>1.3.4. Информация о муниципальной услуге</w:t>
      </w:r>
      <w:r w:rsidR="00046D0B" w:rsidRPr="00A01F3F">
        <w:t>, а также о месте нахождения и графике работы Отдела</w:t>
      </w:r>
      <w:r w:rsidRPr="00A01F3F">
        <w:t xml:space="preserve"> может быть получена:</w:t>
      </w:r>
    </w:p>
    <w:p w:rsidR="007625BC" w:rsidRPr="00A01F3F" w:rsidRDefault="007625BC" w:rsidP="007625BC">
      <w:pPr>
        <w:autoSpaceDE w:val="0"/>
        <w:autoSpaceDN w:val="0"/>
        <w:adjustRightInd w:val="0"/>
        <w:ind w:firstLine="720"/>
        <w:jc w:val="both"/>
      </w:pPr>
      <w:r w:rsidRPr="00A01F3F">
        <w:t>1) посредством информационных стендов о муниципальной услуге, содержащих визуальную и текстовую информацию о муниципальной услуге, расположенных в помещениях Исполкома, для работы с заявителями;</w:t>
      </w:r>
    </w:p>
    <w:p w:rsidR="007625BC" w:rsidRPr="00A01F3F" w:rsidRDefault="007625BC" w:rsidP="007625BC">
      <w:pPr>
        <w:autoSpaceDE w:val="0"/>
        <w:autoSpaceDN w:val="0"/>
        <w:adjustRightInd w:val="0"/>
        <w:ind w:firstLine="720"/>
        <w:jc w:val="both"/>
      </w:pPr>
      <w:r w:rsidRPr="00A01F3F">
        <w:t>2) посредством сети «Интернет»:</w:t>
      </w:r>
    </w:p>
    <w:p w:rsidR="007625BC" w:rsidRPr="00A01F3F" w:rsidRDefault="007625BC" w:rsidP="007625BC">
      <w:pPr>
        <w:autoSpaceDE w:val="0"/>
        <w:autoSpaceDN w:val="0"/>
        <w:adjustRightInd w:val="0"/>
        <w:ind w:firstLine="720"/>
        <w:jc w:val="both"/>
      </w:pPr>
      <w:r w:rsidRPr="00A01F3F">
        <w:t>на официальном сайте Исполкома (http://www.</w:t>
      </w:r>
      <w:proofErr w:type="spellStart"/>
      <w:r w:rsidR="005314B0" w:rsidRPr="00A01F3F">
        <w:rPr>
          <w:lang w:val="en-US"/>
        </w:rPr>
        <w:t>balyk</w:t>
      </w:r>
      <w:proofErr w:type="spellEnd"/>
      <w:r w:rsidR="005314B0" w:rsidRPr="00A01F3F">
        <w:t>-</w:t>
      </w:r>
      <w:proofErr w:type="spellStart"/>
      <w:r w:rsidR="005314B0" w:rsidRPr="00A01F3F">
        <w:rPr>
          <w:lang w:val="en-US"/>
        </w:rPr>
        <w:t>bistage</w:t>
      </w:r>
      <w:proofErr w:type="spellEnd"/>
      <w:r w:rsidR="005314B0" w:rsidRPr="00A01F3F">
        <w:t>@</w:t>
      </w:r>
      <w:r w:rsidRPr="00A01F3F">
        <w:t>tatar.ru);</w:t>
      </w:r>
    </w:p>
    <w:p w:rsidR="007625BC" w:rsidRPr="00A01F3F" w:rsidRDefault="007625BC" w:rsidP="007625BC">
      <w:pPr>
        <w:autoSpaceDE w:val="0"/>
        <w:autoSpaceDN w:val="0"/>
        <w:adjustRightInd w:val="0"/>
        <w:ind w:firstLine="720"/>
        <w:jc w:val="both"/>
      </w:pPr>
      <w:r w:rsidRPr="00A01F3F">
        <w:t>на Портале государственных и муниципальных услуг Республики Татарстан (http://uslugi.tatar.ru/);</w:t>
      </w:r>
    </w:p>
    <w:p w:rsidR="007625BC" w:rsidRPr="00A01F3F" w:rsidRDefault="007625BC" w:rsidP="007625BC">
      <w:pPr>
        <w:autoSpaceDE w:val="0"/>
        <w:autoSpaceDN w:val="0"/>
        <w:adjustRightInd w:val="0"/>
        <w:ind w:firstLine="720"/>
        <w:jc w:val="both"/>
      </w:pPr>
      <w:r w:rsidRPr="00A01F3F">
        <w:t>на Едином портале государственных и муниципальных услуг (функций) (http://www.gosuslugi.ru/);</w:t>
      </w:r>
    </w:p>
    <w:p w:rsidR="007625BC" w:rsidRPr="00A01F3F" w:rsidRDefault="007625BC" w:rsidP="007625BC">
      <w:pPr>
        <w:autoSpaceDE w:val="0"/>
        <w:autoSpaceDN w:val="0"/>
        <w:adjustRightInd w:val="0"/>
        <w:ind w:firstLine="720"/>
        <w:jc w:val="both"/>
      </w:pPr>
      <w:r w:rsidRPr="00A01F3F">
        <w:t>3) при устном обращении в Исполком (лично или по телефону);</w:t>
      </w:r>
    </w:p>
    <w:p w:rsidR="007625BC" w:rsidRPr="00A01F3F" w:rsidRDefault="007625BC" w:rsidP="007625BC">
      <w:pPr>
        <w:autoSpaceDE w:val="0"/>
        <w:autoSpaceDN w:val="0"/>
        <w:adjustRightInd w:val="0"/>
        <w:ind w:firstLine="720"/>
        <w:jc w:val="both"/>
      </w:pPr>
      <w:r w:rsidRPr="00A01F3F">
        <w:t>4) при письменном (в том числе в форме электронного документа) обращении в Исполком.</w:t>
      </w:r>
    </w:p>
    <w:p w:rsidR="007625BC" w:rsidRPr="00A01F3F" w:rsidRDefault="007625BC" w:rsidP="007625BC">
      <w:pPr>
        <w:autoSpaceDE w:val="0"/>
        <w:autoSpaceDN w:val="0"/>
        <w:adjustRightInd w:val="0"/>
        <w:ind w:firstLine="720"/>
        <w:jc w:val="both"/>
      </w:pPr>
      <w:r w:rsidRPr="00A01F3F">
        <w:lastRenderedPageBreak/>
        <w:t>1.3.5. Информация по вопросам предоставления муниципальной услуги размещается специалистом Отдела на официальном сайте Исполкома и на информационных стендах в помещениях Исполкома для работы с заявителями.</w:t>
      </w:r>
    </w:p>
    <w:p w:rsidR="00144C33" w:rsidRPr="00A01F3F" w:rsidRDefault="00144C33" w:rsidP="00144C33">
      <w:pPr>
        <w:pStyle w:val="western"/>
        <w:spacing w:before="0" w:beforeAutospacing="0" w:after="0" w:afterAutospacing="0"/>
        <w:ind w:firstLine="720"/>
        <w:jc w:val="both"/>
      </w:pPr>
      <w:r w:rsidRPr="00A01F3F">
        <w:t>1.4.</w:t>
      </w:r>
      <w:r w:rsidRPr="00A01F3F">
        <w:rPr>
          <w:lang w:val="en-US"/>
        </w:rPr>
        <w:t> </w:t>
      </w:r>
      <w:r w:rsidRPr="00A01F3F">
        <w:t xml:space="preserve">Предоставление </w:t>
      </w:r>
      <w:proofErr w:type="gramStart"/>
      <w:r w:rsidRPr="00A01F3F">
        <w:t>муниципальной</w:t>
      </w:r>
      <w:proofErr w:type="gramEnd"/>
      <w:r w:rsidRPr="00A01F3F">
        <w:t xml:space="preserve"> услуги осуществляется в соответствии с:</w:t>
      </w:r>
    </w:p>
    <w:p w:rsidR="00144C33" w:rsidRPr="00A01F3F" w:rsidRDefault="00144C33" w:rsidP="00144C33">
      <w:pPr>
        <w:suppressAutoHyphens/>
        <w:ind w:firstLine="720"/>
        <w:jc w:val="both"/>
      </w:pPr>
      <w:r w:rsidRPr="00A01F3F">
        <w:t>Федеральным законом от 6 октября 2003 г. № 131-ФЗ «Об общих принципах организации местного самоуправления в Российской Федерации» (далее Федеральный закон № 131-ФЗ) (Собрание законодательства РФ, 06.10.2003, № 40, ст. 3822);</w:t>
      </w:r>
    </w:p>
    <w:p w:rsidR="00144C33" w:rsidRPr="00A01F3F" w:rsidRDefault="00144C33" w:rsidP="00144C33">
      <w:pPr>
        <w:suppressAutoHyphens/>
        <w:ind w:firstLine="720"/>
        <w:jc w:val="both"/>
      </w:pPr>
      <w:r w:rsidRPr="00A01F3F">
        <w:t>Федеральным законом от 22 октября 2004 г. № 125-ФЗ «Об архивном деле в Российской Федерации» (далее – Федеральный закон № 125-ФЗ) (Собрание законодательства РФ, 25.10.2004, № 43, ст. 4169);</w:t>
      </w:r>
    </w:p>
    <w:p w:rsidR="00144C33" w:rsidRPr="00A01F3F" w:rsidRDefault="00144C33" w:rsidP="00144C33">
      <w:pPr>
        <w:ind w:firstLine="709"/>
        <w:jc w:val="both"/>
      </w:pPr>
      <w:r w:rsidRPr="00A01F3F">
        <w:t>Федеральным законом от 27 июля 2006 г. №152-ФЗ «</w:t>
      </w:r>
      <w:r w:rsidRPr="00A01F3F">
        <w:rPr>
          <w:bCs/>
        </w:rPr>
        <w:t>О персональных данных» (далее – Федеральный закон №152-ФЗ) (С</w:t>
      </w:r>
      <w:r w:rsidRPr="00A01F3F">
        <w:t>обрание законодательства РФ, 31.07.2006, №31 (1 ч.), ст.3451);</w:t>
      </w:r>
    </w:p>
    <w:p w:rsidR="00144C33" w:rsidRPr="00A01F3F" w:rsidRDefault="00144C33" w:rsidP="00144C33">
      <w:pPr>
        <w:autoSpaceDE w:val="0"/>
        <w:autoSpaceDN w:val="0"/>
        <w:adjustRightInd w:val="0"/>
        <w:ind w:firstLine="709"/>
        <w:jc w:val="both"/>
      </w:pPr>
      <w:r w:rsidRPr="00A01F3F">
        <w:t xml:space="preserve">Федеральным законом от 27 июля 2010 г. № 210-ФЗ «Об организации предоставления муниципальных и муниципальных услуг» (далее - Федеральный закон № 210-ФЗ) (Собрание законодательства РФ, 02.08.2010, № 31, ст. 4179); </w:t>
      </w:r>
    </w:p>
    <w:p w:rsidR="00144C33" w:rsidRDefault="00144C33" w:rsidP="00144C33">
      <w:pPr>
        <w:ind w:firstLine="709"/>
        <w:jc w:val="both"/>
        <w:rPr>
          <w:bCs/>
        </w:rPr>
      </w:pPr>
      <w:r w:rsidRPr="00A01F3F">
        <w:rPr>
          <w:bCs/>
        </w:rPr>
        <w:t xml:space="preserve">Приказом Минкультуры России от 03.06.2013 № 635 «Об утверждении Порядка использования архивных документов в государственных и муниципальных архивах» </w:t>
      </w:r>
      <w:r w:rsidR="00E25538" w:rsidRPr="00A01F3F">
        <w:rPr>
          <w:bCs/>
        </w:rPr>
        <w:t>(далее – Порядок</w:t>
      </w:r>
      <w:proofErr w:type="gramStart"/>
      <w:r w:rsidR="00E25538" w:rsidRPr="00A01F3F">
        <w:rPr>
          <w:bCs/>
        </w:rPr>
        <w:t>)</w:t>
      </w:r>
      <w:r w:rsidRPr="00A01F3F">
        <w:rPr>
          <w:bCs/>
        </w:rPr>
        <w:t>(</w:t>
      </w:r>
      <w:proofErr w:type="gramEnd"/>
      <w:r w:rsidRPr="00A01F3F">
        <w:rPr>
          <w:bCs/>
        </w:rPr>
        <w:t>Российская газета, № 264, 22.11.2013);</w:t>
      </w:r>
    </w:p>
    <w:p w:rsidR="00A45BED" w:rsidRPr="009A0783" w:rsidRDefault="00A45BED" w:rsidP="00A45BED">
      <w:pPr>
        <w:autoSpaceDE w:val="0"/>
        <w:autoSpaceDN w:val="0"/>
        <w:adjustRightInd w:val="0"/>
        <w:ind w:firstLine="709"/>
        <w:jc w:val="both"/>
      </w:pPr>
      <w:r>
        <w:t xml:space="preserve">Приказом Федерального архивного агентства от 01 сентября 2017 г. № 143 «Об утверждении Порядка использования архивных документов в государственных и муниципальных архивах Российской Федерации» (далее -  Порядок) (официальный интернет-портал правовой информации </w:t>
      </w:r>
      <w:hyperlink r:id="rId15" w:history="1">
        <w:r w:rsidRPr="007328D9">
          <w:rPr>
            <w:rStyle w:val="a3"/>
            <w:lang w:val="en-US"/>
          </w:rPr>
          <w:t>www</w:t>
        </w:r>
        <w:r w:rsidRPr="007328D9">
          <w:rPr>
            <w:rStyle w:val="a3"/>
          </w:rPr>
          <w:t>.</w:t>
        </w:r>
        <w:proofErr w:type="spellStart"/>
        <w:r w:rsidRPr="007328D9">
          <w:rPr>
            <w:rStyle w:val="a3"/>
            <w:lang w:val="en-US"/>
          </w:rPr>
          <w:t>pravo</w:t>
        </w:r>
        <w:proofErr w:type="spellEnd"/>
        <w:r w:rsidRPr="007328D9">
          <w:rPr>
            <w:rStyle w:val="a3"/>
          </w:rPr>
          <w:t>.</w:t>
        </w:r>
        <w:proofErr w:type="spellStart"/>
        <w:r w:rsidRPr="007328D9">
          <w:rPr>
            <w:rStyle w:val="a3"/>
            <w:lang w:val="en-US"/>
          </w:rPr>
          <w:t>gov</w:t>
        </w:r>
        <w:proofErr w:type="spellEnd"/>
        <w:r w:rsidRPr="007328D9">
          <w:rPr>
            <w:rStyle w:val="a3"/>
          </w:rPr>
          <w:t>.</w:t>
        </w:r>
        <w:proofErr w:type="spellStart"/>
        <w:r w:rsidRPr="007328D9">
          <w:rPr>
            <w:rStyle w:val="a3"/>
            <w:lang w:val="en-US"/>
          </w:rPr>
          <w:t>ru</w:t>
        </w:r>
        <w:proofErr w:type="spellEnd"/>
      </w:hyperlink>
      <w:r>
        <w:t>, 2017, 3 ноября, номер опубликования 0001201711020011);</w:t>
      </w:r>
    </w:p>
    <w:p w:rsidR="00144C33" w:rsidRPr="00A01F3F" w:rsidRDefault="00144C33" w:rsidP="00144C33">
      <w:pPr>
        <w:suppressAutoHyphens/>
        <w:ind w:firstLine="720"/>
        <w:jc w:val="both"/>
      </w:pPr>
      <w:r w:rsidRPr="00A01F3F">
        <w:t>Правилами организации хранения, комплектования, учета и использования документов Архивного фонда Российской Федерации и других архивных документов в муниципальных и муниципальных архивах, музеях и библиотеках, организациях Российской академии наук, утвержденными приказом Министерства культуры Российской Федерации от 18.01.2007 № 19 (далее - Правила) (Бюллетень нормативных актов федеральных органов исполнительной власти, 14.05.2007, № 20);</w:t>
      </w:r>
    </w:p>
    <w:p w:rsidR="00144C33" w:rsidRPr="00A01F3F" w:rsidRDefault="00144C33" w:rsidP="00144C33">
      <w:pPr>
        <w:suppressAutoHyphens/>
        <w:ind w:firstLine="709"/>
        <w:jc w:val="both"/>
      </w:pPr>
      <w:r w:rsidRPr="00A01F3F">
        <w:t>Законом Республики Татарстан от 28 июля 2004 № 45-ЗРТ «О местном самоуправлении в Республике Татарстан» (далее – Закон РТ № 45-ЗРТ) (Республика Татарстан, 03.08.2004, № 155-156);</w:t>
      </w:r>
    </w:p>
    <w:p w:rsidR="00D161A6" w:rsidRPr="00A01F3F" w:rsidRDefault="00D161A6" w:rsidP="00D161A6">
      <w:r w:rsidRPr="00A01F3F">
        <w:t>Законом Республики Татарстан от 20 июля 2017 года № 63-ЗРТ «Об архивном деле в Республике Татарстан» (далее – Закон РТ № 63-ЗРТ);</w:t>
      </w:r>
    </w:p>
    <w:p w:rsidR="00D161A6" w:rsidRPr="00A01F3F" w:rsidRDefault="00D161A6" w:rsidP="00144C33">
      <w:pPr>
        <w:suppressAutoHyphens/>
        <w:ind w:firstLine="709"/>
        <w:jc w:val="both"/>
      </w:pPr>
    </w:p>
    <w:p w:rsidR="00144C33" w:rsidRPr="00A01F3F" w:rsidRDefault="00144C33" w:rsidP="00144C33">
      <w:pPr>
        <w:suppressAutoHyphens/>
        <w:ind w:firstLine="720"/>
        <w:jc w:val="both"/>
      </w:pPr>
      <w:proofErr w:type="gramStart"/>
      <w:r w:rsidRPr="00A01F3F">
        <w:t>Постановлением Кабинета Министров Республики Татарстан от 28.05.2007      № 203 «О разграничении собственности на архивные документы, созданные до образования, объединения, разделения или изменения статуса муниципальных образований и хранящиеся в муниципальных архивах в Республике Татарстан» (далее - постановление КМ РТ № 203) (Сборник постановлений и распоряжений Кабинета Министров Республики Татарстан и нормативных актов республиканских органов исполнительной власти", 13.06.2007, № 22, ст. 0803);</w:t>
      </w:r>
      <w:proofErr w:type="gramEnd"/>
    </w:p>
    <w:p w:rsidR="00144C33" w:rsidRPr="00A01F3F" w:rsidRDefault="00144C33" w:rsidP="00144C33">
      <w:pPr>
        <w:autoSpaceDE w:val="0"/>
        <w:autoSpaceDN w:val="0"/>
        <w:adjustRightInd w:val="0"/>
        <w:ind w:firstLine="709"/>
        <w:jc w:val="both"/>
      </w:pPr>
      <w:r w:rsidRPr="00A01F3F">
        <w:t xml:space="preserve">Уставом </w:t>
      </w:r>
      <w:r w:rsidR="005314B0" w:rsidRPr="00A01F3F">
        <w:t xml:space="preserve">Рыбно-Слободского </w:t>
      </w:r>
      <w:r w:rsidRPr="00A01F3F">
        <w:t xml:space="preserve">муниципального района, утвержденным </w:t>
      </w:r>
      <w:r w:rsidR="005314B0" w:rsidRPr="00A01F3F">
        <w:t>Решением</w:t>
      </w:r>
      <w:r w:rsidRPr="00A01F3F">
        <w:t xml:space="preserve"> от </w:t>
      </w:r>
      <w:r w:rsidR="005314B0" w:rsidRPr="00A01F3F">
        <w:t>07.12.</w:t>
      </w:r>
      <w:r w:rsidRPr="00A01F3F">
        <w:t xml:space="preserve"> 200</w:t>
      </w:r>
      <w:r w:rsidR="005314B0" w:rsidRPr="00A01F3F">
        <w:t>5 года</w:t>
      </w:r>
      <w:r w:rsidRPr="00A01F3F">
        <w:t xml:space="preserve"> (далее – Устав); </w:t>
      </w:r>
    </w:p>
    <w:p w:rsidR="00144C33" w:rsidRPr="00A01F3F" w:rsidRDefault="00144C33" w:rsidP="00144C33">
      <w:pPr>
        <w:suppressAutoHyphens/>
        <w:ind w:firstLine="720"/>
        <w:jc w:val="both"/>
      </w:pPr>
      <w:r w:rsidRPr="00A01F3F">
        <w:t xml:space="preserve">Положением об </w:t>
      </w:r>
      <w:proofErr w:type="gramStart"/>
      <w:r w:rsidRPr="00A01F3F">
        <w:t>Исполнительном</w:t>
      </w:r>
      <w:proofErr w:type="gramEnd"/>
      <w:r w:rsidRPr="00A01F3F">
        <w:t xml:space="preserve"> </w:t>
      </w:r>
      <w:proofErr w:type="spellStart"/>
      <w:r w:rsidRPr="00A01F3F">
        <w:t>комитете</w:t>
      </w:r>
      <w:r w:rsidR="005314B0" w:rsidRPr="00A01F3F">
        <w:t>Рыбно</w:t>
      </w:r>
      <w:proofErr w:type="spellEnd"/>
      <w:r w:rsidR="005314B0" w:rsidRPr="00A01F3F">
        <w:t>-Слободского</w:t>
      </w:r>
      <w:r w:rsidRPr="00A01F3F">
        <w:t xml:space="preserve"> муниципального района;</w:t>
      </w:r>
    </w:p>
    <w:p w:rsidR="00144C33" w:rsidRPr="00A01F3F" w:rsidRDefault="00144C33" w:rsidP="00144C33">
      <w:pPr>
        <w:suppressAutoHyphens/>
        <w:ind w:firstLine="720"/>
        <w:jc w:val="both"/>
      </w:pPr>
      <w:r w:rsidRPr="00A01F3F">
        <w:t xml:space="preserve">Положением об архивном отделе исполнительного комитета муниципального образования </w:t>
      </w:r>
      <w:r w:rsidR="005314B0" w:rsidRPr="00A01F3F">
        <w:t>Рыбно-</w:t>
      </w:r>
      <w:proofErr w:type="spellStart"/>
      <w:r w:rsidR="005314B0" w:rsidRPr="00A01F3F">
        <w:t>Слободск</w:t>
      </w:r>
      <w:r w:rsidR="000A6E5C" w:rsidRPr="00A01F3F">
        <w:t>ий</w:t>
      </w:r>
      <w:r w:rsidRPr="00A01F3F">
        <w:t>муниципальный</w:t>
      </w:r>
      <w:proofErr w:type="spellEnd"/>
      <w:r w:rsidRPr="00A01F3F">
        <w:t xml:space="preserve"> район, утвержденным  </w:t>
      </w:r>
      <w:r w:rsidR="005314B0" w:rsidRPr="00A01F3F">
        <w:t>распоряже</w:t>
      </w:r>
      <w:r w:rsidRPr="00A01F3F">
        <w:t xml:space="preserve">нием исполнительного комитета </w:t>
      </w:r>
      <w:r w:rsidR="0031646C" w:rsidRPr="0031646C">
        <w:t>от 23.09.2016 г. № 69ри</w:t>
      </w:r>
      <w:r w:rsidR="0031646C" w:rsidRPr="003C4BAC">
        <w:t xml:space="preserve"> </w:t>
      </w:r>
      <w:r w:rsidR="005314B0" w:rsidRPr="00A01F3F">
        <w:t xml:space="preserve"> </w:t>
      </w:r>
      <w:r w:rsidRPr="00A01F3F">
        <w:t>(далее – Положение об отделе);</w:t>
      </w:r>
    </w:p>
    <w:p w:rsidR="00144C33" w:rsidRPr="00A01F3F" w:rsidRDefault="00144C33" w:rsidP="00144C33">
      <w:pPr>
        <w:suppressAutoHyphens/>
        <w:ind w:firstLine="720"/>
        <w:jc w:val="both"/>
      </w:pPr>
      <w:r w:rsidRPr="00A01F3F">
        <w:t xml:space="preserve">Правилами внутреннего трудового </w:t>
      </w:r>
      <w:proofErr w:type="spellStart"/>
      <w:r w:rsidRPr="00A01F3F">
        <w:t>распорядка</w:t>
      </w:r>
      <w:r w:rsidR="005314B0" w:rsidRPr="00A01F3F">
        <w:t>Исполнительного</w:t>
      </w:r>
      <w:proofErr w:type="spellEnd"/>
      <w:r w:rsidR="005314B0" w:rsidRPr="00A01F3F">
        <w:t xml:space="preserve"> </w:t>
      </w:r>
      <w:proofErr w:type="spellStart"/>
      <w:r w:rsidR="005314B0" w:rsidRPr="00A01F3F">
        <w:t>комитетаРыбно</w:t>
      </w:r>
      <w:proofErr w:type="spellEnd"/>
      <w:r w:rsidR="005314B0" w:rsidRPr="00A01F3F">
        <w:t>-Слободского муниципального района</w:t>
      </w:r>
      <w:proofErr w:type="gramStart"/>
      <w:r w:rsidRPr="00A01F3F">
        <w:t xml:space="preserve"> ,</w:t>
      </w:r>
      <w:proofErr w:type="gramEnd"/>
      <w:r w:rsidRPr="00A01F3F">
        <w:t xml:space="preserve"> утвержденными </w:t>
      </w:r>
      <w:r w:rsidR="005314B0" w:rsidRPr="00A01F3F">
        <w:t>Распоряжением</w:t>
      </w:r>
      <w:r w:rsidRPr="00A01F3F">
        <w:t xml:space="preserve"> от </w:t>
      </w:r>
      <w:r w:rsidR="0031646C" w:rsidRPr="003C4BAC">
        <w:t>2</w:t>
      </w:r>
      <w:r w:rsidR="0031646C">
        <w:t>1</w:t>
      </w:r>
      <w:r w:rsidR="0031646C" w:rsidRPr="003C4BAC">
        <w:t>.0</w:t>
      </w:r>
      <w:r w:rsidR="0031646C">
        <w:t>1</w:t>
      </w:r>
      <w:r w:rsidR="0031646C" w:rsidRPr="003C4BAC">
        <w:t>.20</w:t>
      </w:r>
      <w:r w:rsidR="0031646C">
        <w:t>15 №04</w:t>
      </w:r>
      <w:r w:rsidR="0031646C" w:rsidRPr="003C4BAC">
        <w:t xml:space="preserve">ри </w:t>
      </w:r>
      <w:r w:rsidRPr="00A01F3F">
        <w:t xml:space="preserve"> (далее – Правила внутреннего трудового распорядка).»;</w:t>
      </w:r>
    </w:p>
    <w:p w:rsidR="007625BC" w:rsidRPr="00A01F3F" w:rsidRDefault="007625BC" w:rsidP="007625BC">
      <w:pPr>
        <w:suppressAutoHyphens/>
        <w:ind w:firstLine="709"/>
        <w:jc w:val="both"/>
      </w:pPr>
      <w:r w:rsidRPr="00A01F3F">
        <w:t>1.5. В настоящем Регламенте используются следующие термины и определения:</w:t>
      </w:r>
    </w:p>
    <w:p w:rsidR="00144C33" w:rsidRPr="00A01F3F" w:rsidRDefault="00144C33" w:rsidP="00144C33">
      <w:pPr>
        <w:autoSpaceDE w:val="0"/>
        <w:autoSpaceDN w:val="0"/>
        <w:adjustRightInd w:val="0"/>
        <w:ind w:firstLine="709"/>
        <w:jc w:val="both"/>
        <w:rPr>
          <w:b/>
        </w:rPr>
      </w:pPr>
      <w:r w:rsidRPr="00A01F3F">
        <w:t xml:space="preserve">под заявлением о предоставлении </w:t>
      </w:r>
      <w:r w:rsidR="003221CA" w:rsidRPr="00A01F3F">
        <w:t>муниципальной</w:t>
      </w:r>
      <w:r w:rsidRPr="00A01F3F">
        <w:t xml:space="preserve"> услуги (далее - заявление) понимается запрос о предоставлении </w:t>
      </w:r>
      <w:r w:rsidR="003221CA" w:rsidRPr="00A01F3F">
        <w:t>муниципальной</w:t>
      </w:r>
      <w:r w:rsidRPr="00A01F3F">
        <w:t xml:space="preserve"> услуги (п.2 ст.2 Федерального закона от 27.07.2010 </w:t>
      </w:r>
      <w:r w:rsidRPr="00A01F3F">
        <w:lastRenderedPageBreak/>
        <w:t xml:space="preserve">№210-ФЗ). Заявление заполняется в произвольной форме, по установленному образцу или на стандартном бланке. </w:t>
      </w:r>
      <w:r w:rsidRPr="00A01F3F">
        <w:rPr>
          <w:b/>
        </w:rPr>
        <w:t>Заявление заполняется на стандартном бланке в электронной форме:</w:t>
      </w:r>
    </w:p>
    <w:p w:rsidR="00144C33" w:rsidRPr="00A01F3F" w:rsidRDefault="00144C33" w:rsidP="00144C33">
      <w:pPr>
        <w:autoSpaceDE w:val="0"/>
        <w:autoSpaceDN w:val="0"/>
        <w:adjustRightInd w:val="0"/>
        <w:ind w:firstLine="709"/>
        <w:jc w:val="both"/>
      </w:pPr>
      <w:r w:rsidRPr="00A01F3F">
        <w:t xml:space="preserve"> на официальном сайте Исполкома (http://www.</w:t>
      </w:r>
      <w:proofErr w:type="spellStart"/>
      <w:r w:rsidR="005314B0" w:rsidRPr="00A01F3F">
        <w:rPr>
          <w:lang w:val="en-US"/>
        </w:rPr>
        <w:t>balyk</w:t>
      </w:r>
      <w:proofErr w:type="spellEnd"/>
      <w:r w:rsidR="005314B0" w:rsidRPr="00A01F3F">
        <w:t>-</w:t>
      </w:r>
      <w:proofErr w:type="spellStart"/>
      <w:r w:rsidR="005314B0" w:rsidRPr="00A01F3F">
        <w:rPr>
          <w:lang w:val="en-US"/>
        </w:rPr>
        <w:t>bistage</w:t>
      </w:r>
      <w:proofErr w:type="spellEnd"/>
      <w:r w:rsidR="005314B0" w:rsidRPr="00A01F3F">
        <w:t>@</w:t>
      </w:r>
      <w:r w:rsidRPr="00A01F3F">
        <w:t>tatar.ru);</w:t>
      </w:r>
    </w:p>
    <w:p w:rsidR="00144C33" w:rsidRPr="00A01F3F" w:rsidRDefault="00144C33" w:rsidP="00144C33">
      <w:pPr>
        <w:autoSpaceDE w:val="0"/>
        <w:autoSpaceDN w:val="0"/>
        <w:adjustRightInd w:val="0"/>
        <w:ind w:firstLine="709"/>
        <w:jc w:val="both"/>
      </w:pPr>
      <w:r w:rsidRPr="00A01F3F">
        <w:t>на Портале государственных и муниципальных услуг Республики Татарстан (http://uslugi.tatar.ru/);</w:t>
      </w:r>
    </w:p>
    <w:p w:rsidR="00144C33" w:rsidRPr="00A01F3F" w:rsidRDefault="00144C33" w:rsidP="00144C33">
      <w:pPr>
        <w:autoSpaceDE w:val="0"/>
        <w:autoSpaceDN w:val="0"/>
        <w:adjustRightInd w:val="0"/>
        <w:ind w:firstLine="709"/>
        <w:jc w:val="both"/>
      </w:pPr>
      <w:r w:rsidRPr="00A01F3F">
        <w:t>на Едином портале государственных и муниципальных услуг (функций) (http://www.gosuslugi.ru/);</w:t>
      </w:r>
    </w:p>
    <w:p w:rsidR="007625BC" w:rsidRPr="00A01F3F" w:rsidRDefault="007625BC" w:rsidP="007625BC">
      <w:pPr>
        <w:suppressAutoHyphens/>
        <w:ind w:firstLine="709"/>
        <w:jc w:val="both"/>
      </w:pPr>
      <w:r w:rsidRPr="00A01F3F">
        <w:t>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 угрожающей физической целостности документов.</w:t>
      </w:r>
    </w:p>
    <w:p w:rsidR="007625BC" w:rsidRPr="00A01F3F" w:rsidRDefault="007625BC" w:rsidP="007625BC">
      <w:pPr>
        <w:suppressAutoHyphens/>
        <w:ind w:firstLine="709"/>
        <w:jc w:val="both"/>
      </w:pPr>
    </w:p>
    <w:p w:rsidR="007625BC" w:rsidRPr="00A01F3F" w:rsidRDefault="007625BC" w:rsidP="007625BC">
      <w:pPr>
        <w:suppressAutoHyphens/>
        <w:ind w:firstLine="720"/>
        <w:jc w:val="both"/>
      </w:pPr>
    </w:p>
    <w:p w:rsidR="007625BC" w:rsidRPr="00A01F3F" w:rsidRDefault="007625BC" w:rsidP="007625BC">
      <w:pPr>
        <w:pStyle w:val="western"/>
        <w:spacing w:before="0" w:beforeAutospacing="0" w:after="0" w:afterAutospacing="0"/>
        <w:ind w:firstLine="720"/>
        <w:jc w:val="both"/>
      </w:pPr>
    </w:p>
    <w:p w:rsidR="007625BC" w:rsidRPr="00A01F3F" w:rsidRDefault="007625BC" w:rsidP="007625BC">
      <w:pPr>
        <w:rPr>
          <w:bCs/>
        </w:rPr>
        <w:sectPr w:rsidR="007625BC" w:rsidRPr="00A01F3F" w:rsidSect="00882326">
          <w:headerReference w:type="default" r:id="rId16"/>
          <w:pgSz w:w="11906" w:h="16838"/>
          <w:pgMar w:top="1134" w:right="567" w:bottom="1134" w:left="1134" w:header="709" w:footer="709" w:gutter="0"/>
          <w:cols w:space="720"/>
          <w:titlePg/>
          <w:docGrid w:linePitch="326"/>
        </w:sectPr>
      </w:pPr>
    </w:p>
    <w:p w:rsidR="007625BC" w:rsidRPr="00A01F3F" w:rsidRDefault="007625BC" w:rsidP="007625BC">
      <w:pPr>
        <w:pStyle w:val="a5"/>
        <w:ind w:left="1069"/>
        <w:jc w:val="center"/>
        <w:rPr>
          <w:rFonts w:ascii="Times New Roman" w:hAnsi="Times New Roman" w:cs="Times New Roman"/>
          <w:b/>
          <w:sz w:val="24"/>
          <w:szCs w:val="24"/>
        </w:rPr>
      </w:pPr>
      <w:r w:rsidRPr="00A01F3F">
        <w:rPr>
          <w:rFonts w:ascii="Times New Roman" w:hAnsi="Times New Roman" w:cs="Times New Roman"/>
          <w:b/>
          <w:sz w:val="24"/>
          <w:szCs w:val="24"/>
        </w:rPr>
        <w:lastRenderedPageBreak/>
        <w:t>2</w:t>
      </w:r>
      <w:r w:rsidRPr="00A01F3F">
        <w:rPr>
          <w:rFonts w:ascii="Times New Roman" w:hAnsi="Times New Roman" w:cs="Times New Roman"/>
          <w:b/>
          <w:bCs/>
          <w:sz w:val="24"/>
          <w:szCs w:val="24"/>
        </w:rPr>
        <w:t xml:space="preserve"> Стандарт предоставления муниципальной услуги</w:t>
      </w:r>
    </w:p>
    <w:p w:rsidR="007625BC" w:rsidRPr="00A01F3F" w:rsidRDefault="007625BC" w:rsidP="007625BC">
      <w:pPr>
        <w:pStyle w:val="a5"/>
        <w:ind w:firstLine="709"/>
        <w:rPr>
          <w:rFonts w:ascii="Times New Roman" w:hAnsi="Times New Roman" w:cs="Times New Roman"/>
          <w:sz w:val="24"/>
          <w:szCs w:val="24"/>
        </w:rPr>
      </w:pPr>
    </w:p>
    <w:tbl>
      <w:tblPr>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4"/>
        <w:gridCol w:w="6237"/>
        <w:gridCol w:w="4253"/>
      </w:tblGrid>
      <w:tr w:rsidR="007625BC" w:rsidRPr="00A01F3F" w:rsidTr="007625BC">
        <w:trPr>
          <w:trHeight w:val="1004"/>
        </w:trPr>
        <w:tc>
          <w:tcPr>
            <w:tcW w:w="4644" w:type="dxa"/>
            <w:tcBorders>
              <w:top w:val="single" w:sz="4" w:space="0" w:color="auto"/>
              <w:left w:val="single" w:sz="4" w:space="0" w:color="auto"/>
              <w:bottom w:val="single" w:sz="4" w:space="0" w:color="auto"/>
              <w:right w:val="single" w:sz="4" w:space="0" w:color="auto"/>
            </w:tcBorders>
            <w:vAlign w:val="center"/>
            <w:hideMark/>
          </w:tcPr>
          <w:p w:rsidR="007625BC" w:rsidRPr="00A01F3F" w:rsidRDefault="007625BC">
            <w:pPr>
              <w:spacing w:line="276" w:lineRule="auto"/>
              <w:rPr>
                <w:lang w:eastAsia="en-US"/>
              </w:rPr>
            </w:pPr>
            <w:r w:rsidRPr="00A01F3F">
              <w:rPr>
                <w:lang w:eastAsia="en-US"/>
              </w:rPr>
              <w:t xml:space="preserve">Наименование требования к стандарту предоставления муниципальной услуги </w:t>
            </w:r>
          </w:p>
        </w:tc>
        <w:tc>
          <w:tcPr>
            <w:tcW w:w="6237" w:type="dxa"/>
            <w:tcBorders>
              <w:top w:val="single" w:sz="4" w:space="0" w:color="auto"/>
              <w:left w:val="single" w:sz="4" w:space="0" w:color="auto"/>
              <w:bottom w:val="single" w:sz="4" w:space="0" w:color="auto"/>
              <w:right w:val="single" w:sz="4" w:space="0" w:color="auto"/>
            </w:tcBorders>
            <w:vAlign w:val="center"/>
            <w:hideMark/>
          </w:tcPr>
          <w:p w:rsidR="007625BC" w:rsidRPr="00A01F3F" w:rsidRDefault="007625BC">
            <w:pPr>
              <w:suppressAutoHyphens/>
              <w:spacing w:line="276" w:lineRule="auto"/>
              <w:ind w:left="283"/>
              <w:rPr>
                <w:lang w:eastAsia="en-US"/>
              </w:rPr>
            </w:pPr>
            <w:r w:rsidRPr="00A01F3F">
              <w:rPr>
                <w:lang w:eastAsia="en-US"/>
              </w:rPr>
              <w:t>Содержание требований к стандарту</w:t>
            </w:r>
          </w:p>
        </w:tc>
        <w:tc>
          <w:tcPr>
            <w:tcW w:w="4253" w:type="dxa"/>
            <w:tcBorders>
              <w:top w:val="single" w:sz="4" w:space="0" w:color="auto"/>
              <w:left w:val="single" w:sz="4" w:space="0" w:color="auto"/>
              <w:bottom w:val="single" w:sz="4" w:space="0" w:color="auto"/>
              <w:right w:val="single" w:sz="4" w:space="0" w:color="auto"/>
            </w:tcBorders>
            <w:vAlign w:val="center"/>
            <w:hideMark/>
          </w:tcPr>
          <w:p w:rsidR="007625BC" w:rsidRPr="00A01F3F" w:rsidRDefault="007625BC">
            <w:pPr>
              <w:suppressAutoHyphens/>
              <w:spacing w:line="276" w:lineRule="auto"/>
              <w:ind w:left="34"/>
              <w:rPr>
                <w:lang w:eastAsia="en-US"/>
              </w:rPr>
            </w:pPr>
            <w:r w:rsidRPr="00A01F3F">
              <w:rPr>
                <w:lang w:eastAsia="en-US"/>
              </w:rPr>
              <w:t>Нормативный акт,  устанавливающий  муниципальную услугу или требование</w:t>
            </w: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t>2.1. Наименование муниципальной услуги</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ind w:left="34" w:firstLine="142"/>
              <w:rPr>
                <w:lang w:eastAsia="en-US"/>
              </w:rPr>
            </w:pPr>
            <w:r w:rsidRPr="00A01F3F">
              <w:rPr>
                <w:bCs/>
                <w:lang w:eastAsia="en-US"/>
              </w:rPr>
              <w:t>Выдача архивных  документов пользователю для работы в читальном зале архива</w:t>
            </w:r>
          </w:p>
        </w:tc>
        <w:tc>
          <w:tcPr>
            <w:tcW w:w="4253"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ind w:left="34"/>
              <w:rPr>
                <w:lang w:eastAsia="en-US"/>
              </w:rPr>
            </w:pPr>
            <w:r w:rsidRPr="00A01F3F">
              <w:rPr>
                <w:lang w:eastAsia="en-US"/>
              </w:rPr>
              <w:t xml:space="preserve">ч. 1 ст. 24 Федерального закона № 125-ФЗ; </w:t>
            </w:r>
          </w:p>
          <w:p w:rsidR="007625BC" w:rsidRPr="00A01F3F" w:rsidRDefault="007625BC">
            <w:pPr>
              <w:suppressAutoHyphens/>
              <w:spacing w:line="276" w:lineRule="auto"/>
              <w:ind w:left="34"/>
              <w:rPr>
                <w:lang w:eastAsia="en-US"/>
              </w:rPr>
            </w:pPr>
            <w:r w:rsidRPr="00A01F3F">
              <w:rPr>
                <w:lang w:eastAsia="en-US"/>
              </w:rPr>
              <w:t xml:space="preserve">ст. 19 Закона РТ № 644; </w:t>
            </w:r>
          </w:p>
          <w:p w:rsidR="007625BC" w:rsidRPr="00A01F3F" w:rsidRDefault="007625BC">
            <w:pPr>
              <w:suppressAutoHyphens/>
              <w:spacing w:line="276" w:lineRule="auto"/>
              <w:ind w:left="34"/>
              <w:rPr>
                <w:lang w:eastAsia="en-US"/>
              </w:rPr>
            </w:pPr>
            <w:r w:rsidRPr="00A01F3F">
              <w:rPr>
                <w:lang w:eastAsia="en-US"/>
              </w:rPr>
              <w:t>ст.1 Закона РТ № 63-ЗРТ;</w:t>
            </w:r>
          </w:p>
          <w:p w:rsidR="007625BC" w:rsidRPr="00A01F3F" w:rsidRDefault="007625BC">
            <w:pPr>
              <w:suppressAutoHyphens/>
              <w:spacing w:line="276" w:lineRule="auto"/>
              <w:ind w:left="34"/>
              <w:rPr>
                <w:lang w:eastAsia="en-US"/>
              </w:rPr>
            </w:pPr>
            <w:r w:rsidRPr="00A01F3F">
              <w:rPr>
                <w:lang w:eastAsia="en-US"/>
              </w:rPr>
              <w:t>п. 5.7., 5.12., 5.13.,  Правил</w:t>
            </w:r>
            <w:r w:rsidR="00C83618" w:rsidRPr="00A01F3F">
              <w:rPr>
                <w:lang w:eastAsia="en-US"/>
              </w:rPr>
              <w:t>.</w:t>
            </w: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t>2.2. Наименование муниципального органа исполнительной власти, непосредственно предоставляющего муниципальную  услугу</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spacing w:line="276" w:lineRule="auto"/>
              <w:ind w:left="34" w:firstLine="284"/>
              <w:rPr>
                <w:lang w:eastAsia="en-US"/>
              </w:rPr>
            </w:pPr>
            <w:r w:rsidRPr="00A01F3F">
              <w:rPr>
                <w:lang w:eastAsia="en-US"/>
              </w:rPr>
              <w:t xml:space="preserve">Исполнительный комитет </w:t>
            </w:r>
            <w:r w:rsidR="005314B0" w:rsidRPr="00A01F3F">
              <w:t xml:space="preserve">Рыбно-Слободского </w:t>
            </w:r>
            <w:r w:rsidRPr="00A01F3F">
              <w:rPr>
                <w:lang w:eastAsia="en-US"/>
              </w:rPr>
              <w:t>муниципального района</w:t>
            </w:r>
          </w:p>
          <w:p w:rsidR="007625BC" w:rsidRPr="00A01F3F" w:rsidRDefault="007625BC" w:rsidP="005314B0">
            <w:pPr>
              <w:spacing w:line="276" w:lineRule="auto"/>
              <w:ind w:left="34" w:firstLine="284"/>
              <w:rPr>
                <w:lang w:eastAsia="en-US"/>
              </w:rPr>
            </w:pPr>
            <w:r w:rsidRPr="00A01F3F">
              <w:rPr>
                <w:lang w:eastAsia="en-US"/>
              </w:rPr>
              <w:t xml:space="preserve">Архивный отдел исполнительного  комитета </w:t>
            </w:r>
            <w:r w:rsidR="005314B0" w:rsidRPr="00A01F3F">
              <w:t xml:space="preserve">Рыбно-Слободского </w:t>
            </w:r>
            <w:r w:rsidRPr="00A01F3F">
              <w:rPr>
                <w:lang w:eastAsia="en-US"/>
              </w:rPr>
              <w:t xml:space="preserve"> муниципального района</w:t>
            </w:r>
          </w:p>
        </w:tc>
        <w:tc>
          <w:tcPr>
            <w:tcW w:w="4253"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ind w:left="34"/>
              <w:rPr>
                <w:lang w:eastAsia="en-US"/>
              </w:rPr>
            </w:pPr>
            <w:r w:rsidRPr="00A01F3F">
              <w:rPr>
                <w:lang w:eastAsia="en-US"/>
              </w:rPr>
              <w:t xml:space="preserve">ч. 3 ст. 4 Федерального закона № 125-ФЗ; </w:t>
            </w:r>
          </w:p>
          <w:p w:rsidR="007625BC" w:rsidRPr="00A01F3F" w:rsidRDefault="007625BC">
            <w:pPr>
              <w:suppressAutoHyphens/>
              <w:spacing w:line="276" w:lineRule="auto"/>
              <w:ind w:left="34"/>
              <w:rPr>
                <w:lang w:eastAsia="en-US"/>
              </w:rPr>
            </w:pPr>
            <w:r w:rsidRPr="00A01F3F">
              <w:rPr>
                <w:lang w:eastAsia="en-US"/>
              </w:rPr>
              <w:t xml:space="preserve">ст. 4 Закона РТ № 644; </w:t>
            </w:r>
          </w:p>
          <w:p w:rsidR="007625BC" w:rsidRPr="00A01F3F" w:rsidRDefault="007625BC">
            <w:pPr>
              <w:suppressAutoHyphens/>
              <w:spacing w:line="276" w:lineRule="auto"/>
              <w:ind w:left="34"/>
              <w:rPr>
                <w:lang w:eastAsia="en-US"/>
              </w:rPr>
            </w:pPr>
            <w:r w:rsidRPr="00A01F3F">
              <w:rPr>
                <w:lang w:eastAsia="en-US"/>
              </w:rPr>
              <w:t>Положение об отделе</w:t>
            </w:r>
            <w:r w:rsidR="00C83618" w:rsidRPr="00A01F3F">
              <w:rPr>
                <w:lang w:eastAsia="en-US"/>
              </w:rPr>
              <w:t>.</w:t>
            </w: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t>2.3. Описание результата предоставления муниципальной услуги</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ind w:left="34" w:firstLine="249"/>
              <w:rPr>
                <w:lang w:eastAsia="en-US"/>
              </w:rPr>
            </w:pPr>
            <w:r w:rsidRPr="00A01F3F">
              <w:rPr>
                <w:lang w:eastAsia="en-US"/>
              </w:rPr>
              <w:t>Предоставление пользователю по теме исследования архивных дел, научно-справочного аппарата (описи, каталоги, базы данных, картотеки, путеводители, систематические перечни документов), изданий научно-справочной библиотеки архива, копий архивных документов</w:t>
            </w:r>
          </w:p>
        </w:tc>
        <w:tc>
          <w:tcPr>
            <w:tcW w:w="4253" w:type="dxa"/>
            <w:tcBorders>
              <w:top w:val="single" w:sz="4" w:space="0" w:color="auto"/>
              <w:left w:val="single" w:sz="4" w:space="0" w:color="auto"/>
              <w:bottom w:val="single" w:sz="4" w:space="0" w:color="auto"/>
              <w:right w:val="single" w:sz="4" w:space="0" w:color="auto"/>
            </w:tcBorders>
            <w:hideMark/>
          </w:tcPr>
          <w:p w:rsidR="007625BC" w:rsidRPr="00A01F3F" w:rsidRDefault="007625BC">
            <w:pPr>
              <w:spacing w:line="276" w:lineRule="auto"/>
              <w:ind w:left="34"/>
              <w:rPr>
                <w:lang w:eastAsia="en-US"/>
              </w:rPr>
            </w:pPr>
            <w:r w:rsidRPr="00A01F3F">
              <w:rPr>
                <w:lang w:eastAsia="en-US"/>
              </w:rPr>
              <w:t xml:space="preserve">ч.1 ст. 24 Федерального закона № 125-ФЗ; </w:t>
            </w:r>
          </w:p>
          <w:p w:rsidR="007625BC" w:rsidRPr="00A01F3F" w:rsidRDefault="007625BC">
            <w:pPr>
              <w:spacing w:line="276" w:lineRule="auto"/>
              <w:ind w:left="34"/>
              <w:rPr>
                <w:lang w:eastAsia="en-US"/>
              </w:rPr>
            </w:pPr>
            <w:r w:rsidRPr="00A01F3F">
              <w:rPr>
                <w:lang w:eastAsia="en-US"/>
              </w:rPr>
              <w:t>ст. 19 Закона РТ № 644;</w:t>
            </w:r>
          </w:p>
          <w:p w:rsidR="007625BC" w:rsidRPr="00A01F3F" w:rsidRDefault="007625BC">
            <w:pPr>
              <w:suppressAutoHyphens/>
              <w:spacing w:line="276" w:lineRule="auto"/>
              <w:ind w:left="34"/>
              <w:rPr>
                <w:lang w:eastAsia="en-US"/>
              </w:rPr>
            </w:pPr>
            <w:r w:rsidRPr="00A01F3F">
              <w:rPr>
                <w:lang w:eastAsia="en-US"/>
              </w:rPr>
              <w:t xml:space="preserve">п. 5.13. Правил; </w:t>
            </w:r>
          </w:p>
          <w:p w:rsidR="007625BC" w:rsidRPr="00A01F3F" w:rsidRDefault="00E25538">
            <w:pPr>
              <w:suppressAutoHyphens/>
              <w:spacing w:line="276" w:lineRule="auto"/>
              <w:ind w:left="34"/>
              <w:rPr>
                <w:lang w:eastAsia="en-US"/>
              </w:rPr>
            </w:pPr>
            <w:proofErr w:type="spellStart"/>
            <w:r w:rsidRPr="00A01F3F">
              <w:rPr>
                <w:lang w:eastAsia="en-US"/>
              </w:rPr>
              <w:t>пп</w:t>
            </w:r>
            <w:proofErr w:type="spellEnd"/>
            <w:r w:rsidRPr="00A01F3F">
              <w:rPr>
                <w:lang w:eastAsia="en-US"/>
              </w:rPr>
              <w:t>. 3.1.1, 3.1.2., 3.1.4., 3.1.5., 3.1.6. Порядка</w:t>
            </w:r>
            <w:r w:rsidR="00C83618" w:rsidRPr="00A01F3F">
              <w:rPr>
                <w:lang w:eastAsia="en-US"/>
              </w:rPr>
              <w:t>.</w:t>
            </w: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t>2.4.</w:t>
            </w:r>
            <w:r w:rsidRPr="00A01F3F">
              <w:rPr>
                <w:lang w:val="en-US" w:eastAsia="en-US"/>
              </w:rPr>
              <w:t> </w:t>
            </w:r>
            <w:r w:rsidRPr="00A01F3F">
              <w:rPr>
                <w:lang w:eastAsia="en-US"/>
              </w:rPr>
              <w:t>Срок предоставления муниципальной услуги</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5314B0">
            <w:pPr>
              <w:suppressAutoHyphens/>
              <w:spacing w:line="276" w:lineRule="auto"/>
              <w:ind w:left="283"/>
              <w:rPr>
                <w:lang w:eastAsia="en-US"/>
              </w:rPr>
            </w:pPr>
            <w:r w:rsidRPr="00A01F3F">
              <w:rPr>
                <w:lang w:eastAsia="en-US"/>
              </w:rPr>
              <w:t>Не позднее чем через 2 рабочих дня.</w:t>
            </w:r>
          </w:p>
        </w:tc>
        <w:tc>
          <w:tcPr>
            <w:tcW w:w="4253" w:type="dxa"/>
            <w:tcBorders>
              <w:top w:val="single" w:sz="4" w:space="0" w:color="auto"/>
              <w:left w:val="single" w:sz="4" w:space="0" w:color="auto"/>
              <w:bottom w:val="single" w:sz="4" w:space="0" w:color="auto"/>
              <w:right w:val="single" w:sz="4" w:space="0" w:color="auto"/>
            </w:tcBorders>
            <w:hideMark/>
          </w:tcPr>
          <w:p w:rsidR="007625BC" w:rsidRPr="00A01F3F" w:rsidRDefault="007625BC" w:rsidP="00E25538">
            <w:pPr>
              <w:suppressAutoHyphens/>
              <w:spacing w:line="276" w:lineRule="auto"/>
              <w:ind w:left="34"/>
              <w:rPr>
                <w:lang w:eastAsia="en-US"/>
              </w:rPr>
            </w:pPr>
            <w:proofErr w:type="spellStart"/>
            <w:r w:rsidRPr="00A01F3F">
              <w:rPr>
                <w:lang w:eastAsia="en-US"/>
              </w:rPr>
              <w:t>пп</w:t>
            </w:r>
            <w:proofErr w:type="spellEnd"/>
            <w:r w:rsidRPr="00A01F3F">
              <w:rPr>
                <w:lang w:eastAsia="en-US"/>
              </w:rPr>
              <w:t xml:space="preserve">. 2.3, </w:t>
            </w:r>
            <w:r w:rsidR="00E25538" w:rsidRPr="00A01F3F">
              <w:rPr>
                <w:lang w:eastAsia="en-US"/>
              </w:rPr>
              <w:t xml:space="preserve">3.1.5., 3.1.6. Порядка </w:t>
            </w: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t>2.5.</w:t>
            </w:r>
            <w:r w:rsidRPr="00A01F3F">
              <w:rPr>
                <w:lang w:val="en-US" w:eastAsia="en-US"/>
              </w:rPr>
              <w:t> </w:t>
            </w:r>
            <w:r w:rsidRPr="00A01F3F">
              <w:rPr>
                <w:lang w:eastAsia="en-US"/>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w:t>
            </w:r>
            <w:r w:rsidRPr="00A01F3F">
              <w:rPr>
                <w:lang w:eastAsia="en-US"/>
              </w:rPr>
              <w:lastRenderedPageBreak/>
              <w:t>подлежащих представлению заявителем</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spacing w:line="276" w:lineRule="auto"/>
              <w:ind w:firstLine="318"/>
              <w:rPr>
                <w:lang w:eastAsia="en-US"/>
              </w:rPr>
            </w:pPr>
            <w:r w:rsidRPr="00A01F3F">
              <w:rPr>
                <w:lang w:eastAsia="en-US"/>
              </w:rPr>
              <w:lastRenderedPageBreak/>
              <w:t>При личном обращении:</w:t>
            </w:r>
          </w:p>
          <w:p w:rsidR="007625BC" w:rsidRPr="00A01F3F" w:rsidRDefault="007625BC">
            <w:pPr>
              <w:spacing w:line="276" w:lineRule="auto"/>
              <w:ind w:firstLine="318"/>
              <w:rPr>
                <w:lang w:eastAsia="en-US"/>
              </w:rPr>
            </w:pPr>
            <w:r w:rsidRPr="00A01F3F">
              <w:rPr>
                <w:lang w:eastAsia="en-US"/>
              </w:rPr>
              <w:t>При личном (письменном) обращении:</w:t>
            </w:r>
          </w:p>
          <w:p w:rsidR="007625BC" w:rsidRPr="00A01F3F" w:rsidRDefault="007625BC">
            <w:pPr>
              <w:spacing w:line="276" w:lineRule="auto"/>
              <w:ind w:left="33" w:firstLine="285"/>
              <w:rPr>
                <w:lang w:eastAsia="en-US"/>
              </w:rPr>
            </w:pPr>
            <w:r w:rsidRPr="00A01F3F">
              <w:rPr>
                <w:lang w:eastAsia="en-US"/>
              </w:rPr>
              <w:t>1. Заявление или письмо организации, направившей пользователя в архив.</w:t>
            </w:r>
          </w:p>
          <w:p w:rsidR="007625BC" w:rsidRPr="00A01F3F" w:rsidRDefault="007625BC">
            <w:pPr>
              <w:spacing w:line="276" w:lineRule="auto"/>
              <w:ind w:firstLine="317"/>
              <w:rPr>
                <w:lang w:eastAsia="en-US"/>
              </w:rPr>
            </w:pPr>
            <w:r w:rsidRPr="00A01F3F">
              <w:rPr>
                <w:lang w:eastAsia="en-US"/>
              </w:rPr>
              <w:t>В личном заявлении или письме указываются фамилия, имя, отчество пользователей, должность, ученое звание, ученая степень, тема и хронологические рамки исследования.</w:t>
            </w:r>
          </w:p>
          <w:p w:rsidR="007625BC" w:rsidRPr="00A01F3F" w:rsidRDefault="007625BC">
            <w:pPr>
              <w:spacing w:line="276" w:lineRule="auto"/>
              <w:ind w:firstLine="318"/>
              <w:rPr>
                <w:lang w:eastAsia="en-US"/>
              </w:rPr>
            </w:pPr>
            <w:r w:rsidRPr="00A01F3F">
              <w:rPr>
                <w:lang w:eastAsia="en-US"/>
              </w:rPr>
              <w:lastRenderedPageBreak/>
              <w:t>2. Документы, удостоверяющие личность.</w:t>
            </w:r>
          </w:p>
          <w:p w:rsidR="007625BC" w:rsidRPr="00A01F3F" w:rsidRDefault="007625BC">
            <w:pPr>
              <w:spacing w:line="276" w:lineRule="auto"/>
              <w:ind w:firstLine="318"/>
              <w:rPr>
                <w:lang w:eastAsia="en-US"/>
              </w:rPr>
            </w:pPr>
            <w:r w:rsidRPr="00A01F3F">
              <w:rPr>
                <w:lang w:eastAsia="en-US"/>
              </w:rPr>
              <w:t>3. Документы, подтверждающие полномочия представителя юридического лица.</w:t>
            </w:r>
          </w:p>
        </w:tc>
        <w:tc>
          <w:tcPr>
            <w:tcW w:w="4253" w:type="dxa"/>
            <w:tcBorders>
              <w:top w:val="single" w:sz="4" w:space="0" w:color="auto"/>
              <w:left w:val="single" w:sz="4" w:space="0" w:color="auto"/>
              <w:bottom w:val="single" w:sz="4" w:space="0" w:color="auto"/>
              <w:right w:val="single" w:sz="4" w:space="0" w:color="auto"/>
            </w:tcBorders>
            <w:hideMark/>
          </w:tcPr>
          <w:p w:rsidR="007625BC" w:rsidRPr="00A01F3F" w:rsidRDefault="00E25538">
            <w:pPr>
              <w:suppressAutoHyphens/>
              <w:spacing w:line="276" w:lineRule="auto"/>
              <w:ind w:left="34"/>
              <w:rPr>
                <w:lang w:eastAsia="en-US"/>
              </w:rPr>
            </w:pPr>
            <w:proofErr w:type="spellStart"/>
            <w:r w:rsidRPr="00A01F3F">
              <w:rPr>
                <w:lang w:eastAsia="en-US"/>
              </w:rPr>
              <w:lastRenderedPageBreak/>
              <w:t>пп</w:t>
            </w:r>
            <w:proofErr w:type="spellEnd"/>
            <w:r w:rsidRPr="00A01F3F">
              <w:rPr>
                <w:lang w:eastAsia="en-US"/>
              </w:rPr>
              <w:t>. 2.1., 2.2. Порядка</w:t>
            </w: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lastRenderedPageBreak/>
              <w:t>2.6.</w:t>
            </w:r>
            <w:r w:rsidRPr="00A01F3F">
              <w:rPr>
                <w:lang w:val="en-US" w:eastAsia="en-US"/>
              </w:rPr>
              <w:t> </w:t>
            </w:r>
            <w:r w:rsidRPr="00A01F3F">
              <w:rPr>
                <w:lang w:eastAsia="en-US"/>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ind w:left="34" w:firstLine="249"/>
              <w:rPr>
                <w:lang w:eastAsia="en-US"/>
              </w:rPr>
            </w:pPr>
            <w:r w:rsidRPr="00A01F3F">
              <w:rPr>
                <w:lang w:eastAsia="en-US"/>
              </w:rPr>
              <w:t>Предоставление документов, которые могут быть отнесены к данной категории, не требуется</w:t>
            </w:r>
          </w:p>
        </w:tc>
        <w:tc>
          <w:tcPr>
            <w:tcW w:w="4253" w:type="dxa"/>
            <w:tcBorders>
              <w:top w:val="single" w:sz="4" w:space="0" w:color="auto"/>
              <w:left w:val="single" w:sz="4" w:space="0" w:color="auto"/>
              <w:bottom w:val="single" w:sz="4" w:space="0" w:color="auto"/>
              <w:right w:val="single" w:sz="4" w:space="0" w:color="auto"/>
            </w:tcBorders>
          </w:tcPr>
          <w:p w:rsidR="007625BC" w:rsidRPr="00A01F3F" w:rsidRDefault="007625BC">
            <w:pPr>
              <w:suppressAutoHyphens/>
              <w:spacing w:line="276" w:lineRule="auto"/>
              <w:ind w:left="34"/>
              <w:rPr>
                <w:lang w:eastAsia="en-US"/>
              </w:rPr>
            </w:pP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t>2.7.</w:t>
            </w:r>
            <w:r w:rsidRPr="00A01F3F">
              <w:rPr>
                <w:lang w:val="en-US" w:eastAsia="en-US"/>
              </w:rPr>
              <w:t> </w:t>
            </w:r>
            <w:r w:rsidRPr="00A01F3F">
              <w:rPr>
                <w:lang w:eastAsia="en-US"/>
              </w:rPr>
              <w:t xml:space="preserve">Перечень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sidRPr="00A01F3F">
              <w:rPr>
                <w:lang w:eastAsia="en-US"/>
              </w:rPr>
              <w:t>предоставления</w:t>
            </w:r>
            <w:proofErr w:type="gramEnd"/>
            <w:r w:rsidRPr="00A01F3F">
              <w:rPr>
                <w:lang w:eastAsia="en-US"/>
              </w:rPr>
              <w:t xml:space="preserve"> муниципальной услуги и </w:t>
            </w:r>
            <w:proofErr w:type="gramStart"/>
            <w:r w:rsidRPr="00A01F3F">
              <w:rPr>
                <w:lang w:eastAsia="en-US"/>
              </w:rPr>
              <w:t>которое</w:t>
            </w:r>
            <w:proofErr w:type="gramEnd"/>
            <w:r w:rsidRPr="00A01F3F">
              <w:rPr>
                <w:lang w:eastAsia="en-US"/>
              </w:rPr>
              <w:t xml:space="preserve"> осуществляется органом исполнительной власти, предоставляющим муниципальную услугу</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tabs>
                <w:tab w:val="num" w:pos="0"/>
              </w:tabs>
              <w:spacing w:line="276" w:lineRule="auto"/>
              <w:ind w:left="34" w:firstLine="249"/>
              <w:rPr>
                <w:lang w:eastAsia="en-US"/>
              </w:rPr>
            </w:pPr>
            <w:r w:rsidRPr="00A01F3F">
              <w:rPr>
                <w:lang w:eastAsia="en-US"/>
              </w:rPr>
              <w:t>Согласование муниципальной услуги не требуется</w:t>
            </w:r>
          </w:p>
        </w:tc>
        <w:tc>
          <w:tcPr>
            <w:tcW w:w="4253" w:type="dxa"/>
            <w:tcBorders>
              <w:top w:val="single" w:sz="4" w:space="0" w:color="auto"/>
              <w:left w:val="single" w:sz="4" w:space="0" w:color="auto"/>
              <w:bottom w:val="single" w:sz="4" w:space="0" w:color="auto"/>
              <w:right w:val="single" w:sz="4" w:space="0" w:color="auto"/>
            </w:tcBorders>
          </w:tcPr>
          <w:p w:rsidR="007625BC" w:rsidRPr="00A01F3F" w:rsidRDefault="007625BC">
            <w:pPr>
              <w:widowControl w:val="0"/>
              <w:suppressAutoHyphens/>
              <w:spacing w:line="276" w:lineRule="auto"/>
              <w:ind w:left="34"/>
              <w:rPr>
                <w:snapToGrid w:val="0"/>
                <w:lang w:eastAsia="en-US"/>
              </w:rPr>
            </w:pP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t>2.8. Исчерпывающий перечень оснований для отказа в приеме документов, необходимых для предоставления муниципальной  услуги</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spacing w:line="276" w:lineRule="auto"/>
              <w:ind w:firstLine="305"/>
              <w:rPr>
                <w:lang w:eastAsia="en-US"/>
              </w:rPr>
            </w:pPr>
            <w:r w:rsidRPr="00A01F3F">
              <w:rPr>
                <w:lang w:eastAsia="en-US"/>
              </w:rPr>
              <w:t>1. Подача документов ненадлежащим лицом</w:t>
            </w:r>
          </w:p>
          <w:p w:rsidR="007625BC" w:rsidRPr="00A01F3F" w:rsidRDefault="007625BC">
            <w:pPr>
              <w:spacing w:line="276" w:lineRule="auto"/>
              <w:ind w:firstLine="305"/>
              <w:rPr>
                <w:lang w:eastAsia="en-US"/>
              </w:rPr>
            </w:pPr>
            <w:r w:rsidRPr="00A01F3F">
              <w:rPr>
                <w:lang w:eastAsia="en-US"/>
              </w:rPr>
              <w:t>2. Несоответствие представленных документов перечню документов, указанных в п. 2.5 настоящего Регламента.</w:t>
            </w:r>
          </w:p>
          <w:p w:rsidR="007625BC" w:rsidRPr="00A01F3F" w:rsidRDefault="007625BC">
            <w:pPr>
              <w:spacing w:line="276" w:lineRule="auto"/>
              <w:ind w:firstLine="283"/>
              <w:rPr>
                <w:lang w:eastAsia="en-US"/>
              </w:rPr>
            </w:pPr>
            <w:r w:rsidRPr="00A01F3F">
              <w:rPr>
                <w:lang w:eastAsia="en-US"/>
              </w:rPr>
              <w:t>3. Наличие неоговоренных исправлений в подаваемых документах</w:t>
            </w:r>
          </w:p>
        </w:tc>
        <w:tc>
          <w:tcPr>
            <w:tcW w:w="4253" w:type="dxa"/>
            <w:tcBorders>
              <w:top w:val="single" w:sz="4" w:space="0" w:color="auto"/>
              <w:left w:val="single" w:sz="4" w:space="0" w:color="auto"/>
              <w:bottom w:val="single" w:sz="4" w:space="0" w:color="auto"/>
              <w:right w:val="single" w:sz="4" w:space="0" w:color="auto"/>
            </w:tcBorders>
            <w:hideMark/>
          </w:tcPr>
          <w:p w:rsidR="007625BC" w:rsidRPr="00A01F3F" w:rsidRDefault="007625BC">
            <w:pPr>
              <w:spacing w:line="276" w:lineRule="auto"/>
              <w:ind w:left="34"/>
              <w:rPr>
                <w:lang w:eastAsia="en-US"/>
              </w:rPr>
            </w:pPr>
            <w:r w:rsidRPr="00A01F3F">
              <w:rPr>
                <w:lang w:eastAsia="en-US"/>
              </w:rPr>
              <w:t>ст. 25 Федерального закона № 125-ФЗ;</w:t>
            </w:r>
          </w:p>
          <w:p w:rsidR="007625BC" w:rsidRPr="00A01F3F" w:rsidRDefault="007625BC">
            <w:pPr>
              <w:spacing w:line="276" w:lineRule="auto"/>
              <w:ind w:left="34"/>
              <w:rPr>
                <w:lang w:eastAsia="en-US"/>
              </w:rPr>
            </w:pPr>
            <w:r w:rsidRPr="00A01F3F">
              <w:rPr>
                <w:lang w:eastAsia="en-US"/>
              </w:rPr>
              <w:t>ст. 19 Закона РТ № 644;</w:t>
            </w:r>
          </w:p>
          <w:p w:rsidR="007625BC" w:rsidRPr="00A01F3F" w:rsidRDefault="00E25538">
            <w:pPr>
              <w:suppressAutoHyphens/>
              <w:spacing w:line="276" w:lineRule="auto"/>
              <w:ind w:left="34"/>
              <w:rPr>
                <w:lang w:eastAsia="en-US"/>
              </w:rPr>
            </w:pPr>
            <w:proofErr w:type="spellStart"/>
            <w:r w:rsidRPr="00A01F3F">
              <w:rPr>
                <w:lang w:eastAsia="en-US"/>
              </w:rPr>
              <w:t>п.п</w:t>
            </w:r>
            <w:proofErr w:type="spellEnd"/>
            <w:r w:rsidRPr="00A01F3F">
              <w:rPr>
                <w:lang w:eastAsia="en-US"/>
              </w:rPr>
              <w:t>. 3.1.1. Порядка</w:t>
            </w: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t>2.9.</w:t>
            </w:r>
            <w:r w:rsidRPr="00A01F3F">
              <w:rPr>
                <w:lang w:val="en-US" w:eastAsia="en-US"/>
              </w:rPr>
              <w:t> </w:t>
            </w:r>
            <w:r w:rsidRPr="00A01F3F">
              <w:rPr>
                <w:lang w:eastAsia="en-US"/>
              </w:rPr>
              <w:t xml:space="preserve">Исчерпывающий перечень оснований для приостановления или отказа в </w:t>
            </w:r>
            <w:r w:rsidRPr="00A01F3F">
              <w:rPr>
                <w:lang w:eastAsia="en-US"/>
              </w:rPr>
              <w:lastRenderedPageBreak/>
              <w:t>предоставлении муниципальной услуги</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ind w:firstLine="318"/>
              <w:rPr>
                <w:lang w:eastAsia="en-US"/>
              </w:rPr>
            </w:pPr>
            <w:r w:rsidRPr="00A01F3F">
              <w:rPr>
                <w:rFonts w:ascii="Times New Roman CYR" w:hAnsi="Times New Roman CYR" w:cs="Times New Roman CYR"/>
                <w:lang w:eastAsia="en-US"/>
              </w:rPr>
              <w:lastRenderedPageBreak/>
              <w:t>Оснований для приостановления:</w:t>
            </w:r>
          </w:p>
          <w:p w:rsidR="007625BC" w:rsidRPr="00A01F3F" w:rsidRDefault="007625BC">
            <w:pPr>
              <w:suppressAutoHyphens/>
              <w:spacing w:line="276" w:lineRule="auto"/>
              <w:ind w:firstLine="318"/>
              <w:rPr>
                <w:lang w:eastAsia="en-US"/>
              </w:rPr>
            </w:pPr>
            <w:r w:rsidRPr="00A01F3F">
              <w:rPr>
                <w:lang w:eastAsia="en-US"/>
              </w:rPr>
              <w:t xml:space="preserve">1. Отсутствие свободных рабочих мест для просмотра </w:t>
            </w:r>
            <w:r w:rsidRPr="00A01F3F">
              <w:rPr>
                <w:lang w:eastAsia="en-US"/>
              </w:rPr>
              <w:lastRenderedPageBreak/>
              <w:t>архивных документов.</w:t>
            </w:r>
          </w:p>
          <w:p w:rsidR="007625BC" w:rsidRPr="00A01F3F" w:rsidRDefault="007625BC">
            <w:pPr>
              <w:suppressAutoHyphens/>
              <w:spacing w:line="276" w:lineRule="auto"/>
              <w:ind w:firstLine="318"/>
              <w:rPr>
                <w:lang w:eastAsia="en-US"/>
              </w:rPr>
            </w:pPr>
            <w:r w:rsidRPr="00A01F3F">
              <w:rPr>
                <w:lang w:eastAsia="en-US"/>
              </w:rPr>
              <w:t>2. Необходимость выполнения служебных заданий сотрудниками отдела.</w:t>
            </w:r>
          </w:p>
          <w:p w:rsidR="007625BC" w:rsidRPr="00A01F3F" w:rsidRDefault="007625BC">
            <w:pPr>
              <w:spacing w:line="276" w:lineRule="auto"/>
              <w:ind w:firstLine="318"/>
              <w:rPr>
                <w:lang w:eastAsia="en-US"/>
              </w:rPr>
            </w:pPr>
            <w:r w:rsidRPr="00A01F3F">
              <w:rPr>
                <w:lang w:eastAsia="en-US"/>
              </w:rPr>
              <w:t>3. Выдача дел и документов во временное пользование другим учреждениям.</w:t>
            </w:r>
          </w:p>
          <w:p w:rsidR="007625BC" w:rsidRPr="00A01F3F" w:rsidRDefault="007625BC">
            <w:pPr>
              <w:spacing w:line="276" w:lineRule="auto"/>
              <w:ind w:firstLine="318"/>
              <w:rPr>
                <w:lang w:eastAsia="en-US"/>
              </w:rPr>
            </w:pPr>
            <w:r w:rsidRPr="00A01F3F">
              <w:rPr>
                <w:lang w:eastAsia="en-US"/>
              </w:rPr>
              <w:t>4. Выдача дел и документов другому пользователю.</w:t>
            </w:r>
          </w:p>
          <w:p w:rsidR="007625BC" w:rsidRPr="00A01F3F" w:rsidRDefault="007625BC">
            <w:pPr>
              <w:spacing w:line="276" w:lineRule="auto"/>
              <w:ind w:firstLine="318"/>
              <w:rPr>
                <w:lang w:eastAsia="en-US"/>
              </w:rPr>
            </w:pPr>
            <w:r w:rsidRPr="00A01F3F">
              <w:rPr>
                <w:lang w:eastAsia="en-US"/>
              </w:rPr>
              <w:t>5. Экспонирование заказанных материалов на выставке.</w:t>
            </w:r>
          </w:p>
          <w:p w:rsidR="007625BC" w:rsidRPr="00A01F3F" w:rsidRDefault="007625BC">
            <w:pPr>
              <w:spacing w:line="276" w:lineRule="auto"/>
              <w:ind w:firstLine="318"/>
              <w:rPr>
                <w:lang w:eastAsia="en-US"/>
              </w:rPr>
            </w:pPr>
            <w:r w:rsidRPr="00A01F3F">
              <w:rPr>
                <w:lang w:eastAsia="en-US"/>
              </w:rPr>
              <w:t>6. Дела (документы), не прошли научного описания и технического оформления.</w:t>
            </w:r>
          </w:p>
          <w:p w:rsidR="007625BC" w:rsidRPr="00A01F3F" w:rsidRDefault="007625BC">
            <w:pPr>
              <w:spacing w:line="276" w:lineRule="auto"/>
              <w:ind w:firstLine="318"/>
              <w:rPr>
                <w:lang w:eastAsia="en-US"/>
              </w:rPr>
            </w:pPr>
            <w:r w:rsidRPr="00A01F3F">
              <w:rPr>
                <w:lang w:eastAsia="en-US"/>
              </w:rPr>
              <w:t>7. Окончание срока действия разрешения Заявителю на работу в читальном зале.</w:t>
            </w:r>
          </w:p>
          <w:p w:rsidR="007625BC" w:rsidRPr="00A01F3F" w:rsidRDefault="007625BC">
            <w:pPr>
              <w:spacing w:line="276" w:lineRule="auto"/>
              <w:ind w:firstLine="318"/>
              <w:rPr>
                <w:lang w:eastAsia="en-US"/>
              </w:rPr>
            </w:pPr>
            <w:r w:rsidRPr="00A01F3F">
              <w:rPr>
                <w:lang w:eastAsia="en-US"/>
              </w:rPr>
              <w:t xml:space="preserve">8. Нарушение Заявителем </w:t>
            </w:r>
            <w:r w:rsidR="00E25538" w:rsidRPr="00A01F3F">
              <w:rPr>
                <w:lang w:eastAsia="en-US"/>
              </w:rPr>
              <w:t>Порядка</w:t>
            </w:r>
            <w:r w:rsidRPr="00A01F3F">
              <w:rPr>
                <w:lang w:eastAsia="en-US"/>
              </w:rPr>
              <w:t xml:space="preserve">. </w:t>
            </w:r>
          </w:p>
          <w:p w:rsidR="007625BC" w:rsidRPr="00A01F3F" w:rsidRDefault="007625BC">
            <w:pPr>
              <w:spacing w:line="276" w:lineRule="auto"/>
              <w:ind w:firstLine="318"/>
              <w:rPr>
                <w:rFonts w:ascii="Times New Roman CYR" w:hAnsi="Times New Roman CYR" w:cs="Times New Roman CYR"/>
                <w:lang w:eastAsia="en-US"/>
              </w:rPr>
            </w:pPr>
            <w:r w:rsidRPr="00A01F3F">
              <w:rPr>
                <w:rFonts w:ascii="Times New Roman CYR" w:hAnsi="Times New Roman CYR" w:cs="Times New Roman CYR"/>
                <w:lang w:eastAsia="en-US"/>
              </w:rPr>
              <w:t>Основания для отказа:</w:t>
            </w:r>
          </w:p>
          <w:p w:rsidR="007625BC" w:rsidRPr="00A01F3F" w:rsidRDefault="007625BC">
            <w:pPr>
              <w:suppressAutoHyphens/>
              <w:spacing w:line="276" w:lineRule="auto"/>
              <w:ind w:firstLine="283"/>
              <w:rPr>
                <w:lang w:eastAsia="en-US"/>
              </w:rPr>
            </w:pPr>
            <w:r w:rsidRPr="00A01F3F">
              <w:rPr>
                <w:lang w:eastAsia="en-US"/>
              </w:rPr>
              <w:t>1. Отсутствие запрашиваемых документов.</w:t>
            </w:r>
          </w:p>
          <w:p w:rsidR="007625BC" w:rsidRPr="00A01F3F" w:rsidRDefault="007625BC">
            <w:pPr>
              <w:spacing w:line="276" w:lineRule="auto"/>
              <w:ind w:firstLine="317"/>
              <w:rPr>
                <w:lang w:eastAsia="en-US"/>
              </w:rPr>
            </w:pPr>
            <w:r w:rsidRPr="00A01F3F">
              <w:rPr>
                <w:lang w:eastAsia="en-US"/>
              </w:rPr>
              <w:t xml:space="preserve">2. Ограничения на использование документов, установленные в соответствии с законодательством Российской Федерации и Республики Татарстан или </w:t>
            </w:r>
            <w:proofErr w:type="spellStart"/>
            <w:r w:rsidRPr="00A01F3F">
              <w:rPr>
                <w:lang w:eastAsia="en-US"/>
              </w:rPr>
              <w:t>фондообразователем</w:t>
            </w:r>
            <w:proofErr w:type="spellEnd"/>
            <w:r w:rsidRPr="00A01F3F">
              <w:rPr>
                <w:lang w:eastAsia="en-US"/>
              </w:rPr>
              <w:t xml:space="preserve"> при передаче документов на постоянное хранение. </w:t>
            </w:r>
          </w:p>
          <w:p w:rsidR="007625BC" w:rsidRPr="00A01F3F" w:rsidRDefault="007625BC">
            <w:pPr>
              <w:spacing w:line="276" w:lineRule="auto"/>
              <w:ind w:firstLine="318"/>
              <w:rPr>
                <w:lang w:eastAsia="en-US"/>
              </w:rPr>
            </w:pPr>
            <w:r w:rsidRPr="00A01F3F">
              <w:rPr>
                <w:lang w:eastAsia="en-US"/>
              </w:rPr>
              <w:t>3. Неудовлетворительное физическое состояние документов</w:t>
            </w:r>
          </w:p>
        </w:tc>
        <w:tc>
          <w:tcPr>
            <w:tcW w:w="4253" w:type="dxa"/>
            <w:tcBorders>
              <w:top w:val="single" w:sz="4" w:space="0" w:color="auto"/>
              <w:left w:val="single" w:sz="4" w:space="0" w:color="auto"/>
              <w:bottom w:val="single" w:sz="4" w:space="0" w:color="auto"/>
              <w:right w:val="single" w:sz="4" w:space="0" w:color="auto"/>
            </w:tcBorders>
            <w:hideMark/>
          </w:tcPr>
          <w:p w:rsidR="007625BC" w:rsidRPr="00A01F3F" w:rsidRDefault="007625BC">
            <w:pPr>
              <w:spacing w:line="276" w:lineRule="auto"/>
              <w:ind w:left="34"/>
              <w:rPr>
                <w:lang w:eastAsia="en-US"/>
              </w:rPr>
            </w:pPr>
            <w:r w:rsidRPr="00A01F3F">
              <w:rPr>
                <w:lang w:eastAsia="en-US"/>
              </w:rPr>
              <w:lastRenderedPageBreak/>
              <w:t>Ч. 8 ст. 26 Федерального закона № 125-ФЗ;</w:t>
            </w:r>
          </w:p>
          <w:p w:rsidR="007625BC" w:rsidRPr="00A01F3F" w:rsidRDefault="007625BC">
            <w:pPr>
              <w:suppressAutoHyphens/>
              <w:spacing w:line="276" w:lineRule="auto"/>
              <w:ind w:left="34"/>
              <w:rPr>
                <w:lang w:eastAsia="en-US"/>
              </w:rPr>
            </w:pPr>
            <w:proofErr w:type="spellStart"/>
            <w:r w:rsidRPr="00A01F3F">
              <w:rPr>
                <w:lang w:eastAsia="en-US"/>
              </w:rPr>
              <w:lastRenderedPageBreak/>
              <w:t>пп</w:t>
            </w:r>
            <w:proofErr w:type="spellEnd"/>
            <w:r w:rsidRPr="00A01F3F">
              <w:rPr>
                <w:lang w:eastAsia="en-US"/>
              </w:rPr>
              <w:t>. 2.3, 4.10 Правил работы в читальных залах</w:t>
            </w:r>
          </w:p>
          <w:p w:rsidR="007625BC" w:rsidRPr="00A01F3F" w:rsidRDefault="007625BC">
            <w:pPr>
              <w:spacing w:line="276" w:lineRule="auto"/>
              <w:ind w:left="34"/>
              <w:rPr>
                <w:lang w:eastAsia="en-US"/>
              </w:rPr>
            </w:pPr>
            <w:r w:rsidRPr="00A01F3F">
              <w:rPr>
                <w:lang w:eastAsia="en-US"/>
              </w:rPr>
              <w:t>ст. 25 Федерального закона № 125-ФЗ;</w:t>
            </w:r>
          </w:p>
          <w:p w:rsidR="007625BC" w:rsidRPr="00A01F3F" w:rsidRDefault="007625BC">
            <w:pPr>
              <w:spacing w:line="276" w:lineRule="auto"/>
              <w:ind w:left="34"/>
              <w:rPr>
                <w:lang w:eastAsia="en-US"/>
              </w:rPr>
            </w:pPr>
            <w:r w:rsidRPr="00A01F3F">
              <w:rPr>
                <w:lang w:eastAsia="en-US"/>
              </w:rPr>
              <w:t>ст. 19 Закона РТ № 644;</w:t>
            </w:r>
          </w:p>
          <w:p w:rsidR="007625BC" w:rsidRPr="00A01F3F" w:rsidRDefault="00E25538">
            <w:pPr>
              <w:suppressAutoHyphens/>
              <w:spacing w:line="276" w:lineRule="auto"/>
              <w:ind w:left="34"/>
              <w:rPr>
                <w:lang w:eastAsia="en-US"/>
              </w:rPr>
            </w:pPr>
            <w:proofErr w:type="spellStart"/>
            <w:r w:rsidRPr="00A01F3F">
              <w:rPr>
                <w:lang w:eastAsia="en-US"/>
              </w:rPr>
              <w:t>пп</w:t>
            </w:r>
            <w:proofErr w:type="spellEnd"/>
            <w:r w:rsidRPr="00A01F3F">
              <w:rPr>
                <w:lang w:eastAsia="en-US"/>
              </w:rPr>
              <w:t>. 2.3., 3.1.1., 3.2. Порядка;</w:t>
            </w:r>
          </w:p>
          <w:p w:rsidR="00E25538" w:rsidRPr="00A01F3F" w:rsidRDefault="00E25538">
            <w:pPr>
              <w:suppressAutoHyphens/>
              <w:spacing w:line="276" w:lineRule="auto"/>
              <w:ind w:left="34"/>
              <w:rPr>
                <w:lang w:eastAsia="en-US"/>
              </w:rPr>
            </w:pPr>
            <w:proofErr w:type="spellStart"/>
            <w:r w:rsidRPr="00A01F3F">
              <w:rPr>
                <w:lang w:eastAsia="en-US"/>
              </w:rPr>
              <w:t>пп</w:t>
            </w:r>
            <w:proofErr w:type="spellEnd"/>
            <w:r w:rsidRPr="00A01F3F">
              <w:rPr>
                <w:lang w:eastAsia="en-US"/>
              </w:rPr>
              <w:t>. 2.11.7.1, 2.11.10, 5.13 Правил</w:t>
            </w: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lastRenderedPageBreak/>
              <w:t>2.10. Порядок, размер и основания взимания государственной пошлины или иной платы, взимаемой за предоставление муниципальной услуги, включая информацию о методике расчета размера такой платы</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ind w:firstLine="283"/>
              <w:rPr>
                <w:lang w:eastAsia="en-US"/>
              </w:rPr>
            </w:pPr>
            <w:r w:rsidRPr="00A01F3F">
              <w:rPr>
                <w:lang w:eastAsia="en-US"/>
              </w:rPr>
              <w:t>Муниципальная услуга предоставляется на безвозмездной основе.</w:t>
            </w:r>
          </w:p>
        </w:tc>
        <w:tc>
          <w:tcPr>
            <w:tcW w:w="4253"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ind w:left="34"/>
              <w:rPr>
                <w:lang w:eastAsia="en-US"/>
              </w:rPr>
            </w:pPr>
            <w:r w:rsidRPr="00A01F3F">
              <w:rPr>
                <w:lang w:eastAsia="en-US"/>
              </w:rPr>
              <w:t xml:space="preserve">ч. 3 ст. 15 Федерального закона №125-ФЗ; </w:t>
            </w:r>
          </w:p>
          <w:p w:rsidR="007625BC" w:rsidRPr="00A01F3F" w:rsidRDefault="007625BC">
            <w:pPr>
              <w:suppressAutoHyphens/>
              <w:spacing w:line="276" w:lineRule="auto"/>
              <w:ind w:left="34"/>
              <w:rPr>
                <w:lang w:eastAsia="en-US"/>
              </w:rPr>
            </w:pPr>
            <w:r w:rsidRPr="00A01F3F">
              <w:rPr>
                <w:lang w:eastAsia="en-US"/>
              </w:rPr>
              <w:t>ч. 1 ст. 8 Федерального закона № 210-ФЗ</w:t>
            </w:r>
            <w:r w:rsidR="00E25538" w:rsidRPr="00A01F3F">
              <w:rPr>
                <w:lang w:eastAsia="en-US"/>
              </w:rPr>
              <w:t>;</w:t>
            </w:r>
          </w:p>
          <w:p w:rsidR="00E25538" w:rsidRPr="00A01F3F" w:rsidRDefault="00E25538">
            <w:pPr>
              <w:suppressAutoHyphens/>
              <w:spacing w:line="276" w:lineRule="auto"/>
              <w:ind w:left="34"/>
              <w:rPr>
                <w:lang w:eastAsia="en-US"/>
              </w:rPr>
            </w:pPr>
            <w:r w:rsidRPr="00A01F3F">
              <w:rPr>
                <w:lang w:eastAsia="en-US"/>
              </w:rPr>
              <w:t>п. 1.4. Порядка</w:t>
            </w: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t xml:space="preserve">2.11. Порядок, размер и основания взимания платы за предоставление услуг, </w:t>
            </w:r>
            <w:r w:rsidRPr="00A01F3F">
              <w:rPr>
                <w:lang w:eastAsia="en-US"/>
              </w:rPr>
              <w:lastRenderedPageBreak/>
              <w:t>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ind w:left="34" w:firstLine="249"/>
              <w:rPr>
                <w:lang w:eastAsia="en-US"/>
              </w:rPr>
            </w:pPr>
            <w:r w:rsidRPr="00A01F3F">
              <w:rPr>
                <w:lang w:eastAsia="en-US"/>
              </w:rPr>
              <w:lastRenderedPageBreak/>
              <w:t>Предоставление необходимых и обязательных услуг не требуется</w:t>
            </w:r>
          </w:p>
        </w:tc>
        <w:tc>
          <w:tcPr>
            <w:tcW w:w="4253"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ind w:left="34"/>
              <w:rPr>
                <w:lang w:eastAsia="en-US"/>
              </w:rPr>
            </w:pPr>
            <w:r w:rsidRPr="00A01F3F">
              <w:rPr>
                <w:lang w:eastAsia="en-US"/>
              </w:rPr>
              <w:t xml:space="preserve">ч. 3 ст. 15 Федерального закона №125-ФЗ; </w:t>
            </w:r>
          </w:p>
          <w:p w:rsidR="007625BC" w:rsidRPr="00A01F3F" w:rsidRDefault="007625BC">
            <w:pPr>
              <w:suppressAutoHyphens/>
              <w:spacing w:line="276" w:lineRule="auto"/>
              <w:ind w:left="34"/>
              <w:rPr>
                <w:lang w:eastAsia="en-US"/>
              </w:rPr>
            </w:pPr>
            <w:r w:rsidRPr="00A01F3F">
              <w:rPr>
                <w:lang w:eastAsia="en-US"/>
              </w:rPr>
              <w:lastRenderedPageBreak/>
              <w:t>ч. 1 ст. 8 Федерального закона № 210-ФЗ</w:t>
            </w: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spacing w:line="276" w:lineRule="auto"/>
              <w:ind w:left="34" w:firstLine="284"/>
              <w:rPr>
                <w:lang w:eastAsia="en-US"/>
              </w:rPr>
            </w:pPr>
            <w:r w:rsidRPr="00A01F3F">
              <w:rPr>
                <w:lang w:eastAsia="en-US"/>
              </w:rPr>
              <w:t xml:space="preserve">Максимальный срок ожидания  приема  получателя муниципальной услуги (заявителя) при подаче запроса и при получении результата не должен превышать 15 минут. </w:t>
            </w:r>
          </w:p>
          <w:p w:rsidR="007625BC" w:rsidRPr="00A01F3F" w:rsidRDefault="007625BC">
            <w:pPr>
              <w:spacing w:line="276" w:lineRule="auto"/>
              <w:ind w:left="34" w:firstLine="284"/>
              <w:rPr>
                <w:lang w:eastAsia="en-US"/>
              </w:rPr>
            </w:pPr>
            <w:r w:rsidRPr="00A01F3F">
              <w:rPr>
                <w:lang w:eastAsia="en-US"/>
              </w:rPr>
              <w:t>Очередность для отдельных категорий получателей муниципальной услуги не установлена.</w:t>
            </w:r>
          </w:p>
        </w:tc>
        <w:tc>
          <w:tcPr>
            <w:tcW w:w="4253" w:type="dxa"/>
            <w:tcBorders>
              <w:top w:val="single" w:sz="4" w:space="0" w:color="auto"/>
              <w:left w:val="single" w:sz="4" w:space="0" w:color="auto"/>
              <w:bottom w:val="single" w:sz="4" w:space="0" w:color="auto"/>
              <w:right w:val="single" w:sz="4" w:space="0" w:color="auto"/>
            </w:tcBorders>
          </w:tcPr>
          <w:p w:rsidR="007625BC" w:rsidRPr="00A01F3F" w:rsidRDefault="007625BC">
            <w:pPr>
              <w:suppressAutoHyphens/>
              <w:spacing w:line="276" w:lineRule="auto"/>
              <w:ind w:left="34"/>
              <w:rPr>
                <w:lang w:eastAsia="en-US"/>
              </w:rPr>
            </w:pP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t>2.13. Срок регистрации запроса заявителя о предоставлении муниципальной услуги</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spacing w:line="276" w:lineRule="auto"/>
              <w:ind w:left="318"/>
              <w:rPr>
                <w:lang w:eastAsia="en-US"/>
              </w:rPr>
            </w:pPr>
            <w:r w:rsidRPr="00A01F3F">
              <w:rPr>
                <w:lang w:eastAsia="en-US"/>
              </w:rPr>
              <w:t>В день поступления заявления</w:t>
            </w:r>
          </w:p>
        </w:tc>
        <w:tc>
          <w:tcPr>
            <w:tcW w:w="4253" w:type="dxa"/>
            <w:tcBorders>
              <w:top w:val="single" w:sz="4" w:space="0" w:color="auto"/>
              <w:left w:val="single" w:sz="4" w:space="0" w:color="auto"/>
              <w:bottom w:val="single" w:sz="4" w:space="0" w:color="auto"/>
              <w:right w:val="single" w:sz="4" w:space="0" w:color="auto"/>
            </w:tcBorders>
            <w:hideMark/>
          </w:tcPr>
          <w:p w:rsidR="007625BC" w:rsidRPr="00A01F3F" w:rsidRDefault="00E25538">
            <w:pPr>
              <w:suppressAutoHyphens/>
              <w:spacing w:line="276" w:lineRule="auto"/>
              <w:ind w:left="34"/>
              <w:rPr>
                <w:lang w:eastAsia="en-US"/>
              </w:rPr>
            </w:pPr>
            <w:r w:rsidRPr="00A01F3F">
              <w:rPr>
                <w:lang w:eastAsia="en-US"/>
              </w:rPr>
              <w:t>п. 16 ч. IV Правил делопроизводства</w:t>
            </w: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rsidP="00D161A6">
            <w:pPr>
              <w:suppressAutoHyphens/>
              <w:spacing w:line="276" w:lineRule="auto"/>
              <w:rPr>
                <w:lang w:eastAsia="en-US"/>
              </w:rPr>
            </w:pPr>
            <w:r w:rsidRPr="00A01F3F">
              <w:rPr>
                <w:lang w:eastAsia="en-US"/>
              </w:rPr>
              <w:t>2.14. </w:t>
            </w:r>
            <w:r w:rsidR="00D161A6" w:rsidRPr="00A01F3F">
              <w:t>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237" w:type="dxa"/>
            <w:tcBorders>
              <w:top w:val="single" w:sz="4" w:space="0" w:color="auto"/>
              <w:left w:val="single" w:sz="4" w:space="0" w:color="auto"/>
              <w:bottom w:val="single" w:sz="4" w:space="0" w:color="auto"/>
              <w:right w:val="single" w:sz="4" w:space="0" w:color="auto"/>
            </w:tcBorders>
            <w:hideMark/>
          </w:tcPr>
          <w:p w:rsidR="00D161A6" w:rsidRPr="00A01F3F" w:rsidRDefault="00D161A6" w:rsidP="00D161A6">
            <w:pPr>
              <w:pStyle w:val="ConsPlusNormal"/>
              <w:ind w:firstLine="709"/>
              <w:jc w:val="both"/>
              <w:rPr>
                <w:rFonts w:ascii="Times New Roman" w:hAnsi="Times New Roman" w:cs="Times New Roman"/>
                <w:sz w:val="24"/>
                <w:szCs w:val="24"/>
              </w:rPr>
            </w:pPr>
            <w:r w:rsidRPr="00A01F3F">
              <w:rPr>
                <w:rFonts w:ascii="Times New Roman" w:hAnsi="Times New Roman" w:cs="Times New Roman"/>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D161A6" w:rsidRPr="00A01F3F" w:rsidRDefault="00D161A6" w:rsidP="00D161A6">
            <w:pPr>
              <w:pStyle w:val="ConsPlusNormal"/>
              <w:ind w:firstLine="709"/>
              <w:jc w:val="both"/>
              <w:rPr>
                <w:rFonts w:ascii="Times New Roman" w:hAnsi="Times New Roman" w:cs="Times New Roman"/>
                <w:sz w:val="24"/>
                <w:szCs w:val="24"/>
              </w:rPr>
            </w:pPr>
            <w:r w:rsidRPr="00A01F3F">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7625BC" w:rsidRPr="00A01F3F" w:rsidRDefault="00D161A6" w:rsidP="00D161A6">
            <w:pPr>
              <w:spacing w:line="276" w:lineRule="auto"/>
              <w:ind w:left="34" w:firstLine="249"/>
              <w:rPr>
                <w:vertAlign w:val="superscript"/>
              </w:rPr>
            </w:pPr>
            <w:r w:rsidRPr="00A01F3F">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253" w:type="dxa"/>
            <w:tcBorders>
              <w:top w:val="single" w:sz="4" w:space="0" w:color="auto"/>
              <w:left w:val="single" w:sz="4" w:space="0" w:color="auto"/>
              <w:bottom w:val="single" w:sz="4" w:space="0" w:color="auto"/>
              <w:right w:val="single" w:sz="4" w:space="0" w:color="auto"/>
            </w:tcBorders>
          </w:tcPr>
          <w:p w:rsidR="007625BC" w:rsidRPr="00A01F3F" w:rsidRDefault="007625BC">
            <w:pPr>
              <w:suppressAutoHyphens/>
              <w:spacing w:line="276" w:lineRule="auto"/>
              <w:ind w:left="34"/>
              <w:rPr>
                <w:lang w:eastAsia="en-US"/>
              </w:rPr>
            </w:pP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t>2.15. Показатели доступности и качества муниципальной услуги</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autoSpaceDE w:val="0"/>
              <w:autoSpaceDN w:val="0"/>
              <w:adjustRightInd w:val="0"/>
              <w:spacing w:line="276" w:lineRule="auto"/>
              <w:ind w:firstLine="318"/>
              <w:rPr>
                <w:lang w:eastAsia="en-US"/>
              </w:rPr>
            </w:pPr>
            <w:r w:rsidRPr="00A01F3F">
              <w:rPr>
                <w:lang w:eastAsia="en-US"/>
              </w:rPr>
              <w:t>Показателями доступности предоставления муниципальной услуги являются:</w:t>
            </w:r>
          </w:p>
          <w:p w:rsidR="007625BC" w:rsidRPr="00A01F3F" w:rsidRDefault="007625BC">
            <w:pPr>
              <w:autoSpaceDE w:val="0"/>
              <w:autoSpaceDN w:val="0"/>
              <w:adjustRightInd w:val="0"/>
              <w:spacing w:line="276" w:lineRule="auto"/>
              <w:ind w:firstLine="318"/>
              <w:rPr>
                <w:lang w:eastAsia="en-US"/>
              </w:rPr>
            </w:pPr>
            <w:r w:rsidRPr="00A01F3F">
              <w:rPr>
                <w:lang w:eastAsia="en-US"/>
              </w:rPr>
              <w:t xml:space="preserve">расположенность помещения </w:t>
            </w:r>
            <w:r w:rsidR="0010071E" w:rsidRPr="00A01F3F">
              <w:rPr>
                <w:lang w:eastAsia="en-US"/>
              </w:rPr>
              <w:t xml:space="preserve">Архива </w:t>
            </w:r>
            <w:r w:rsidRPr="00A01F3F">
              <w:rPr>
                <w:lang w:eastAsia="en-US"/>
              </w:rPr>
              <w:t xml:space="preserve"> в зоне доступности общественного транспорта;</w:t>
            </w:r>
          </w:p>
          <w:p w:rsidR="007625BC" w:rsidRPr="00A01F3F" w:rsidRDefault="007625BC">
            <w:pPr>
              <w:autoSpaceDE w:val="0"/>
              <w:autoSpaceDN w:val="0"/>
              <w:adjustRightInd w:val="0"/>
              <w:spacing w:line="276" w:lineRule="auto"/>
              <w:ind w:firstLine="318"/>
              <w:rPr>
                <w:lang w:eastAsia="en-US"/>
              </w:rPr>
            </w:pPr>
            <w:r w:rsidRPr="00A01F3F">
              <w:rPr>
                <w:lang w:eastAsia="en-US"/>
              </w:rPr>
              <w:t xml:space="preserve">наличие необходимого количества специалистов, а </w:t>
            </w:r>
            <w:r w:rsidRPr="00A01F3F">
              <w:rPr>
                <w:lang w:eastAsia="en-US"/>
              </w:rPr>
              <w:lastRenderedPageBreak/>
              <w:t>также помещений, в которых осуществляется прием документов от заявителей;</w:t>
            </w:r>
          </w:p>
          <w:p w:rsidR="007625BC" w:rsidRPr="00A01F3F" w:rsidRDefault="007625BC">
            <w:pPr>
              <w:autoSpaceDE w:val="0"/>
              <w:autoSpaceDN w:val="0"/>
              <w:adjustRightInd w:val="0"/>
              <w:spacing w:line="276" w:lineRule="auto"/>
              <w:ind w:firstLine="318"/>
              <w:rPr>
                <w:lang w:eastAsia="en-US"/>
              </w:rPr>
            </w:pPr>
            <w:r w:rsidRPr="00A01F3F">
              <w:rPr>
                <w:lang w:eastAsia="en-US"/>
              </w:rPr>
              <w:t>наличие исчерпывающей информации о способах, порядке и сроках предоставления муниципальной услуги на информационных стендах,  в сети «Интернет», на Едином портале государственных и муниципальных услуг.</w:t>
            </w:r>
          </w:p>
          <w:p w:rsidR="007625BC" w:rsidRPr="00A01F3F" w:rsidRDefault="007625BC">
            <w:pPr>
              <w:autoSpaceDE w:val="0"/>
              <w:autoSpaceDN w:val="0"/>
              <w:adjustRightInd w:val="0"/>
              <w:spacing w:line="276" w:lineRule="auto"/>
              <w:ind w:firstLine="318"/>
              <w:rPr>
                <w:lang w:eastAsia="en-US"/>
              </w:rPr>
            </w:pPr>
            <w:r w:rsidRPr="00A01F3F">
              <w:rPr>
                <w:lang w:eastAsia="en-US"/>
              </w:rPr>
              <w:t>Качество предоставления муниципальной услуги характеризуется отсутствием:</w:t>
            </w:r>
          </w:p>
          <w:p w:rsidR="007625BC" w:rsidRPr="00A01F3F" w:rsidRDefault="009C16CB">
            <w:pPr>
              <w:autoSpaceDE w:val="0"/>
              <w:autoSpaceDN w:val="0"/>
              <w:adjustRightInd w:val="0"/>
              <w:spacing w:line="276" w:lineRule="auto"/>
              <w:ind w:firstLine="318"/>
              <w:rPr>
                <w:lang w:eastAsia="en-US"/>
              </w:rPr>
            </w:pPr>
            <w:r w:rsidRPr="00A01F3F">
              <w:rPr>
                <w:lang w:eastAsia="en-US"/>
              </w:rPr>
              <w:t>о</w:t>
            </w:r>
            <w:r w:rsidR="007625BC" w:rsidRPr="00A01F3F">
              <w:rPr>
                <w:lang w:eastAsia="en-US"/>
              </w:rPr>
              <w:t>чередей при при</w:t>
            </w:r>
            <w:r w:rsidR="007D7704" w:rsidRPr="00A01F3F">
              <w:rPr>
                <w:lang w:eastAsia="en-US"/>
              </w:rPr>
              <w:t>ё</w:t>
            </w:r>
            <w:r w:rsidR="007625BC" w:rsidRPr="00A01F3F">
              <w:rPr>
                <w:lang w:eastAsia="en-US"/>
              </w:rPr>
              <w:t>ме и выдаче документов заявителям;</w:t>
            </w:r>
          </w:p>
          <w:p w:rsidR="007625BC" w:rsidRPr="00A01F3F" w:rsidRDefault="007625BC">
            <w:pPr>
              <w:autoSpaceDE w:val="0"/>
              <w:autoSpaceDN w:val="0"/>
              <w:adjustRightInd w:val="0"/>
              <w:spacing w:line="276" w:lineRule="auto"/>
              <w:ind w:firstLine="318"/>
              <w:rPr>
                <w:lang w:eastAsia="en-US"/>
              </w:rPr>
            </w:pPr>
            <w:r w:rsidRPr="00A01F3F">
              <w:rPr>
                <w:lang w:eastAsia="en-US"/>
              </w:rPr>
              <w:t>нарушений сроков предоставления муниципальной услуги;</w:t>
            </w:r>
          </w:p>
          <w:p w:rsidR="007625BC" w:rsidRPr="00A01F3F" w:rsidRDefault="007625BC">
            <w:pPr>
              <w:autoSpaceDE w:val="0"/>
              <w:autoSpaceDN w:val="0"/>
              <w:adjustRightInd w:val="0"/>
              <w:spacing w:line="276" w:lineRule="auto"/>
              <w:ind w:firstLine="318"/>
              <w:rPr>
                <w:lang w:eastAsia="en-US"/>
              </w:rPr>
            </w:pPr>
            <w:r w:rsidRPr="00A01F3F">
              <w:rPr>
                <w:lang w:eastAsia="en-US"/>
              </w:rPr>
              <w:t>жалоб на действия (бездействие) муниципальных служащих, предоставляющих муниципальную услугу;</w:t>
            </w:r>
          </w:p>
          <w:p w:rsidR="007625BC" w:rsidRPr="00A01F3F" w:rsidRDefault="007625BC">
            <w:pPr>
              <w:autoSpaceDE w:val="0"/>
              <w:autoSpaceDN w:val="0"/>
              <w:adjustRightInd w:val="0"/>
              <w:spacing w:line="276" w:lineRule="auto"/>
              <w:ind w:firstLine="318"/>
              <w:rPr>
                <w:lang w:eastAsia="en-US"/>
              </w:rPr>
            </w:pPr>
            <w:r w:rsidRPr="00A01F3F">
              <w:rPr>
                <w:lang w:eastAsia="en-US"/>
              </w:rPr>
              <w:t>жалоб на некорректное, невнимательное отношение муниципальных служащих, оказывающих муниципальную услугу, к заявителям</w:t>
            </w:r>
          </w:p>
        </w:tc>
        <w:tc>
          <w:tcPr>
            <w:tcW w:w="4253" w:type="dxa"/>
            <w:tcBorders>
              <w:top w:val="single" w:sz="4" w:space="0" w:color="auto"/>
              <w:left w:val="single" w:sz="4" w:space="0" w:color="auto"/>
              <w:bottom w:val="single" w:sz="4" w:space="0" w:color="auto"/>
              <w:right w:val="single" w:sz="4" w:space="0" w:color="auto"/>
            </w:tcBorders>
            <w:hideMark/>
          </w:tcPr>
          <w:p w:rsidR="007625BC" w:rsidRPr="00A01F3F" w:rsidRDefault="007625BC">
            <w:pPr>
              <w:autoSpaceDE w:val="0"/>
              <w:autoSpaceDN w:val="0"/>
              <w:adjustRightInd w:val="0"/>
              <w:spacing w:line="276" w:lineRule="auto"/>
              <w:ind w:left="34"/>
              <w:rPr>
                <w:lang w:eastAsia="en-US"/>
              </w:rPr>
            </w:pPr>
            <w:r w:rsidRPr="00A01F3F">
              <w:rPr>
                <w:lang w:eastAsia="en-US"/>
              </w:rPr>
              <w:lastRenderedPageBreak/>
              <w:t>ч. 1 ст. 24 Федерального закона № 125-ФЗ</w:t>
            </w: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lastRenderedPageBreak/>
              <w:t>2.16. Особенности предоставления муниципальной  услуги в электронной форме</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autoSpaceDE w:val="0"/>
              <w:autoSpaceDN w:val="0"/>
              <w:adjustRightInd w:val="0"/>
              <w:spacing w:line="276" w:lineRule="auto"/>
              <w:ind w:firstLine="318"/>
              <w:rPr>
                <w:lang w:eastAsia="en-US"/>
              </w:rPr>
            </w:pPr>
            <w:r w:rsidRPr="00A01F3F">
              <w:rPr>
                <w:lang w:eastAsia="en-US"/>
              </w:rPr>
              <w:t>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w:t>
            </w:r>
          </w:p>
          <w:p w:rsidR="007625BC" w:rsidRPr="00A01F3F" w:rsidRDefault="007625BC">
            <w:pPr>
              <w:tabs>
                <w:tab w:val="num" w:pos="0"/>
              </w:tabs>
              <w:spacing w:line="276" w:lineRule="auto"/>
              <w:ind w:firstLine="318"/>
              <w:rPr>
                <w:lang w:eastAsia="en-US"/>
              </w:rPr>
            </w:pPr>
            <w:r w:rsidRPr="00A01F3F">
              <w:rPr>
                <w:lang w:eastAsia="en-US"/>
              </w:rPr>
              <w:t>Заявление о предоставлении муниципальной услуги может быть направлено в форме электронного документа по электронному адресу:</w:t>
            </w:r>
          </w:p>
          <w:p w:rsidR="007625BC" w:rsidRPr="00A01F3F" w:rsidRDefault="007625BC" w:rsidP="009C16CB">
            <w:pPr>
              <w:tabs>
                <w:tab w:val="num" w:pos="0"/>
              </w:tabs>
              <w:spacing w:line="276" w:lineRule="auto"/>
              <w:ind w:left="283" w:firstLine="318"/>
              <w:rPr>
                <w:lang w:val="en-US" w:eastAsia="en-US"/>
              </w:rPr>
            </w:pPr>
            <w:proofErr w:type="spellStart"/>
            <w:r w:rsidRPr="00A01F3F">
              <w:rPr>
                <w:lang w:val="en-US" w:eastAsia="en-US"/>
              </w:rPr>
              <w:t>E-mal:</w:t>
            </w:r>
            <w:r w:rsidR="009C16CB" w:rsidRPr="00A01F3F">
              <w:rPr>
                <w:lang w:val="en-US"/>
              </w:rPr>
              <w:t>balyk-bistage</w:t>
            </w:r>
            <w:proofErr w:type="spellEnd"/>
            <w:r w:rsidR="009C16CB" w:rsidRPr="00A01F3F">
              <w:rPr>
                <w:lang w:val="en-US"/>
              </w:rPr>
              <w:t>@ tatar.ru</w:t>
            </w:r>
          </w:p>
        </w:tc>
        <w:tc>
          <w:tcPr>
            <w:tcW w:w="4253"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ind w:left="34"/>
              <w:rPr>
                <w:strike/>
                <w:lang w:eastAsia="en-US"/>
              </w:rPr>
            </w:pPr>
            <w:r w:rsidRPr="00A01F3F">
              <w:rPr>
                <w:lang w:eastAsia="en-US"/>
              </w:rPr>
              <w:t xml:space="preserve">ч. 1 ст. 19 Федерального закона № </w:t>
            </w:r>
            <w:r w:rsidR="00836C83" w:rsidRPr="00A01F3F">
              <w:rPr>
                <w:lang w:eastAsia="en-US"/>
              </w:rPr>
              <w:t>59</w:t>
            </w:r>
            <w:r w:rsidRPr="00A01F3F">
              <w:rPr>
                <w:lang w:eastAsia="en-US"/>
              </w:rPr>
              <w:t>-ФЗ</w:t>
            </w:r>
            <w:r w:rsidRPr="00A01F3F">
              <w:rPr>
                <w:strike/>
                <w:lang w:eastAsia="en-US"/>
              </w:rPr>
              <w:t>;</w:t>
            </w:r>
          </w:p>
          <w:p w:rsidR="007625BC" w:rsidRPr="00A01F3F" w:rsidRDefault="007625BC">
            <w:pPr>
              <w:suppressAutoHyphens/>
              <w:spacing w:line="276" w:lineRule="auto"/>
              <w:ind w:left="34"/>
              <w:rPr>
                <w:strike/>
                <w:lang w:eastAsia="en-US"/>
              </w:rPr>
            </w:pPr>
          </w:p>
        </w:tc>
      </w:tr>
      <w:tr w:rsidR="00144C33" w:rsidRPr="00A01F3F" w:rsidTr="00144C33">
        <w:tc>
          <w:tcPr>
            <w:tcW w:w="4644" w:type="dxa"/>
            <w:tcBorders>
              <w:top w:val="single" w:sz="4" w:space="0" w:color="auto"/>
              <w:left w:val="single" w:sz="4" w:space="0" w:color="auto"/>
              <w:bottom w:val="single" w:sz="4" w:space="0" w:color="auto"/>
              <w:right w:val="single" w:sz="4" w:space="0" w:color="auto"/>
            </w:tcBorders>
            <w:hideMark/>
          </w:tcPr>
          <w:p w:rsidR="00144C33" w:rsidRPr="00A01F3F" w:rsidRDefault="00144C33" w:rsidP="00144C33">
            <w:pPr>
              <w:suppressAutoHyphens/>
              <w:spacing w:line="276" w:lineRule="auto"/>
              <w:rPr>
                <w:lang w:eastAsia="en-US"/>
              </w:rPr>
            </w:pPr>
            <w:r w:rsidRPr="00A01F3F">
              <w:rPr>
                <w:lang w:eastAsia="en-US"/>
              </w:rPr>
              <w:t>2.17. Особенности предоставления муниципальной услуги в многофункциональных центрах</w:t>
            </w:r>
          </w:p>
        </w:tc>
        <w:tc>
          <w:tcPr>
            <w:tcW w:w="6237" w:type="dxa"/>
            <w:tcBorders>
              <w:top w:val="single" w:sz="4" w:space="0" w:color="auto"/>
              <w:left w:val="single" w:sz="4" w:space="0" w:color="auto"/>
              <w:bottom w:val="single" w:sz="4" w:space="0" w:color="auto"/>
              <w:right w:val="single" w:sz="4" w:space="0" w:color="auto"/>
            </w:tcBorders>
            <w:hideMark/>
          </w:tcPr>
          <w:p w:rsidR="00144C33" w:rsidRPr="00A01F3F" w:rsidRDefault="00144C33" w:rsidP="00144C33">
            <w:pPr>
              <w:autoSpaceDE w:val="0"/>
              <w:autoSpaceDN w:val="0"/>
              <w:adjustRightInd w:val="0"/>
              <w:spacing w:line="276" w:lineRule="auto"/>
              <w:ind w:firstLine="318"/>
              <w:rPr>
                <w:lang w:eastAsia="en-US"/>
              </w:rPr>
            </w:pPr>
            <w:r w:rsidRPr="00A01F3F">
              <w:rPr>
                <w:lang w:eastAsia="en-US"/>
              </w:rPr>
              <w:t>При предоставлении муниципальной услуги в многофункциональном центре (далее – МФЦ) консультацию, прием и выдачу документов осуществляет специалист МФЦ</w:t>
            </w:r>
          </w:p>
        </w:tc>
        <w:tc>
          <w:tcPr>
            <w:tcW w:w="4253" w:type="dxa"/>
            <w:tcBorders>
              <w:top w:val="single" w:sz="4" w:space="0" w:color="auto"/>
              <w:left w:val="single" w:sz="4" w:space="0" w:color="auto"/>
              <w:bottom w:val="single" w:sz="4" w:space="0" w:color="auto"/>
              <w:right w:val="single" w:sz="4" w:space="0" w:color="auto"/>
            </w:tcBorders>
            <w:hideMark/>
          </w:tcPr>
          <w:p w:rsidR="00144C33" w:rsidRPr="00A01F3F" w:rsidRDefault="00144C33" w:rsidP="00144C33">
            <w:pPr>
              <w:suppressAutoHyphens/>
              <w:spacing w:line="276" w:lineRule="auto"/>
              <w:ind w:left="34"/>
              <w:rPr>
                <w:lang w:eastAsia="en-US"/>
              </w:rPr>
            </w:pPr>
            <w:r w:rsidRPr="00A01F3F">
              <w:rPr>
                <w:lang w:eastAsia="en-US"/>
              </w:rPr>
              <w:t>ст. 14 Федерального закона № 210-ФЗ</w:t>
            </w:r>
          </w:p>
          <w:p w:rsidR="00144C33" w:rsidRPr="00A01F3F" w:rsidRDefault="00144C33" w:rsidP="00144C33">
            <w:pPr>
              <w:suppressAutoHyphens/>
              <w:spacing w:line="276" w:lineRule="auto"/>
              <w:ind w:left="34"/>
              <w:rPr>
                <w:strike/>
                <w:lang w:eastAsia="en-US"/>
              </w:rPr>
            </w:pPr>
          </w:p>
        </w:tc>
      </w:tr>
    </w:tbl>
    <w:p w:rsidR="007625BC" w:rsidRPr="00A01F3F" w:rsidRDefault="007625BC" w:rsidP="007625BC">
      <w:pPr>
        <w:rPr>
          <w:bCs/>
        </w:rPr>
        <w:sectPr w:rsidR="007625BC" w:rsidRPr="00A01F3F">
          <w:pgSz w:w="16838" w:h="11906" w:orient="landscape"/>
          <w:pgMar w:top="851" w:right="1134" w:bottom="851" w:left="1134" w:header="709" w:footer="709" w:gutter="0"/>
          <w:cols w:space="720"/>
        </w:sectPr>
      </w:pPr>
    </w:p>
    <w:p w:rsidR="007625BC" w:rsidRPr="00A01F3F" w:rsidRDefault="00F139F0" w:rsidP="007625BC">
      <w:pPr>
        <w:autoSpaceDE w:val="0"/>
        <w:autoSpaceDN w:val="0"/>
        <w:adjustRightInd w:val="0"/>
        <w:jc w:val="center"/>
      </w:pPr>
      <w:r w:rsidRPr="00A01F3F">
        <w:rPr>
          <w:b/>
          <w:bCs/>
        </w:rPr>
        <w:lastRenderedPageBreak/>
        <w:t>3. Состав, последовательность и сроки выполнения административных процедур</w:t>
      </w:r>
      <w:r w:rsidR="00836C83" w:rsidRPr="00A01F3F">
        <w:rPr>
          <w:b/>
          <w:bCs/>
        </w:rPr>
        <w:t xml:space="preserve"> (действий)</w:t>
      </w:r>
      <w:r w:rsidRPr="00A01F3F">
        <w:rPr>
          <w:b/>
          <w:bCs/>
        </w:rPr>
        <w:t>, требования к порядку их выполнения, в том числе особенности выполнения административных процедур</w:t>
      </w:r>
      <w:r w:rsidR="00836C83" w:rsidRPr="00A01F3F">
        <w:rPr>
          <w:b/>
          <w:bCs/>
        </w:rPr>
        <w:t xml:space="preserve"> (действий)</w:t>
      </w:r>
      <w:r w:rsidRPr="00A01F3F">
        <w:rPr>
          <w:b/>
          <w:bCs/>
        </w:rPr>
        <w:t xml:space="preserve"> в электронной форме, а также особенности выполнения административных процедур в многофункциональных центрах</w:t>
      </w:r>
    </w:p>
    <w:p w:rsidR="007625BC" w:rsidRPr="00A01F3F" w:rsidRDefault="007625BC" w:rsidP="007625BC">
      <w:pPr>
        <w:autoSpaceDE w:val="0"/>
        <w:autoSpaceDN w:val="0"/>
        <w:adjustRightInd w:val="0"/>
        <w:ind w:firstLine="720"/>
        <w:jc w:val="both"/>
      </w:pPr>
    </w:p>
    <w:p w:rsidR="007625BC" w:rsidRPr="00A01F3F" w:rsidRDefault="007625BC" w:rsidP="007625BC">
      <w:pPr>
        <w:suppressAutoHyphens/>
        <w:autoSpaceDE w:val="0"/>
        <w:autoSpaceDN w:val="0"/>
        <w:adjustRightInd w:val="0"/>
        <w:ind w:firstLine="720"/>
        <w:jc w:val="both"/>
      </w:pPr>
      <w:r w:rsidRPr="00A01F3F">
        <w:t>3.1. Описание последовательности действий при предоставлении муниципальной услуги</w:t>
      </w:r>
    </w:p>
    <w:p w:rsidR="007625BC" w:rsidRPr="00A01F3F" w:rsidRDefault="007625BC" w:rsidP="007625BC">
      <w:pPr>
        <w:suppressAutoHyphens/>
        <w:autoSpaceDE w:val="0"/>
        <w:autoSpaceDN w:val="0"/>
        <w:adjustRightInd w:val="0"/>
        <w:ind w:firstLine="720"/>
        <w:jc w:val="both"/>
      </w:pPr>
      <w:r w:rsidRPr="00A01F3F">
        <w:t xml:space="preserve">3.1.1. предоставление муниципальной </w:t>
      </w:r>
      <w:r w:rsidRPr="00A01F3F">
        <w:rPr>
          <w:bCs/>
        </w:rPr>
        <w:t xml:space="preserve">услуги </w:t>
      </w:r>
      <w:proofErr w:type="spellStart"/>
      <w:r w:rsidRPr="00A01F3F">
        <w:rPr>
          <w:bCs/>
        </w:rPr>
        <w:t>повыдаче</w:t>
      </w:r>
      <w:proofErr w:type="spellEnd"/>
      <w:r w:rsidRPr="00A01F3F">
        <w:rPr>
          <w:bCs/>
        </w:rPr>
        <w:t xml:space="preserve"> архивных  документов пользователю для работы в читальном зале муниципального архива</w:t>
      </w:r>
      <w:r w:rsidRPr="00A01F3F">
        <w:t xml:space="preserve"> включает в себя следующие процедуры:</w:t>
      </w:r>
    </w:p>
    <w:p w:rsidR="007625BC" w:rsidRPr="00A01F3F" w:rsidRDefault="007625BC" w:rsidP="007625BC">
      <w:pPr>
        <w:suppressAutoHyphens/>
        <w:autoSpaceDE w:val="0"/>
        <w:autoSpaceDN w:val="0"/>
        <w:adjustRightInd w:val="0"/>
        <w:ind w:firstLine="720"/>
        <w:jc w:val="both"/>
      </w:pPr>
      <w:r w:rsidRPr="00A01F3F">
        <w:t>1) консультирование заявителя;</w:t>
      </w:r>
    </w:p>
    <w:p w:rsidR="007625BC" w:rsidRPr="00A01F3F" w:rsidRDefault="007625BC" w:rsidP="007625BC">
      <w:pPr>
        <w:suppressAutoHyphens/>
        <w:autoSpaceDE w:val="0"/>
        <w:autoSpaceDN w:val="0"/>
        <w:adjustRightInd w:val="0"/>
        <w:ind w:firstLine="720"/>
        <w:jc w:val="both"/>
      </w:pPr>
      <w:r w:rsidRPr="00A01F3F">
        <w:t>2) принятие и регистрация заявления;</w:t>
      </w:r>
    </w:p>
    <w:p w:rsidR="007625BC" w:rsidRPr="00A01F3F" w:rsidRDefault="007625BC" w:rsidP="007625BC">
      <w:pPr>
        <w:suppressAutoHyphens/>
        <w:autoSpaceDE w:val="0"/>
        <w:autoSpaceDN w:val="0"/>
        <w:adjustRightInd w:val="0"/>
        <w:ind w:firstLine="720"/>
        <w:jc w:val="both"/>
      </w:pPr>
      <w:r w:rsidRPr="00A01F3F">
        <w:t xml:space="preserve"> 3) проверка документов и выдача анкеты;</w:t>
      </w:r>
    </w:p>
    <w:p w:rsidR="007625BC" w:rsidRPr="00A01F3F" w:rsidRDefault="007625BC" w:rsidP="007625BC">
      <w:pPr>
        <w:suppressAutoHyphens/>
        <w:autoSpaceDE w:val="0"/>
        <w:autoSpaceDN w:val="0"/>
        <w:adjustRightInd w:val="0"/>
        <w:ind w:firstLine="720"/>
        <w:jc w:val="both"/>
      </w:pPr>
      <w:r w:rsidRPr="00A01F3F">
        <w:t xml:space="preserve"> 4) выдача заявителю для заполнения бланка заказа (требования) на предоставление документов, копий фонда пользования, описей;</w:t>
      </w:r>
    </w:p>
    <w:p w:rsidR="007625BC" w:rsidRPr="00A01F3F" w:rsidRDefault="00836C83" w:rsidP="007625BC">
      <w:pPr>
        <w:suppressAutoHyphens/>
        <w:autoSpaceDE w:val="0"/>
        <w:autoSpaceDN w:val="0"/>
        <w:adjustRightInd w:val="0"/>
        <w:ind w:firstLine="720"/>
        <w:jc w:val="both"/>
      </w:pPr>
      <w:r w:rsidRPr="00A01F3F">
        <w:t>5</w:t>
      </w:r>
      <w:r w:rsidR="007625BC" w:rsidRPr="00A01F3F">
        <w:t>) выявление и подготовка архивных документов пользователю для работы в читальном зале муниципального архива.</w:t>
      </w:r>
    </w:p>
    <w:p w:rsidR="007625BC" w:rsidRPr="00A01F3F" w:rsidRDefault="00836C83" w:rsidP="007625BC">
      <w:pPr>
        <w:suppressAutoHyphens/>
        <w:autoSpaceDE w:val="0"/>
        <w:autoSpaceDN w:val="0"/>
        <w:adjustRightInd w:val="0"/>
        <w:ind w:firstLine="720"/>
        <w:jc w:val="both"/>
      </w:pPr>
      <w:r w:rsidRPr="00A01F3F">
        <w:t>6</w:t>
      </w:r>
      <w:r w:rsidR="007625BC" w:rsidRPr="00A01F3F">
        <w:t>) выдача архивных документов для работы в читальном зале;</w:t>
      </w:r>
    </w:p>
    <w:p w:rsidR="007625BC" w:rsidRPr="00A01F3F" w:rsidRDefault="00836C83" w:rsidP="007625BC">
      <w:pPr>
        <w:suppressAutoHyphens/>
        <w:autoSpaceDE w:val="0"/>
        <w:autoSpaceDN w:val="0"/>
        <w:adjustRightInd w:val="0"/>
        <w:ind w:firstLine="720"/>
        <w:jc w:val="both"/>
      </w:pPr>
      <w:r w:rsidRPr="00A01F3F">
        <w:t>7</w:t>
      </w:r>
      <w:r w:rsidR="007625BC" w:rsidRPr="00A01F3F">
        <w:t>) выдача результатов муниципальной услуги.</w:t>
      </w:r>
    </w:p>
    <w:p w:rsidR="007625BC" w:rsidRPr="00A01F3F" w:rsidRDefault="007625BC" w:rsidP="007625BC">
      <w:pPr>
        <w:suppressAutoHyphens/>
        <w:autoSpaceDE w:val="0"/>
        <w:autoSpaceDN w:val="0"/>
        <w:adjustRightInd w:val="0"/>
        <w:ind w:firstLine="720"/>
        <w:jc w:val="both"/>
      </w:pPr>
    </w:p>
    <w:p w:rsidR="007625BC" w:rsidRPr="00A01F3F" w:rsidRDefault="007625BC" w:rsidP="007625BC">
      <w:pPr>
        <w:suppressAutoHyphens/>
        <w:autoSpaceDE w:val="0"/>
        <w:autoSpaceDN w:val="0"/>
        <w:adjustRightInd w:val="0"/>
        <w:ind w:firstLine="720"/>
        <w:jc w:val="both"/>
      </w:pPr>
      <w:r w:rsidRPr="00A01F3F">
        <w:t xml:space="preserve">3.1.2. Блок-схема последовательности действий по предоставлению муниципальной услуги представлена в приложении № </w:t>
      </w:r>
      <w:r w:rsidR="00C8675C" w:rsidRPr="00A01F3F">
        <w:t>4</w:t>
      </w:r>
      <w:r w:rsidRPr="00A01F3F">
        <w:t>.</w:t>
      </w:r>
    </w:p>
    <w:p w:rsidR="007625BC" w:rsidRPr="00A01F3F" w:rsidRDefault="007625BC" w:rsidP="007625BC">
      <w:pPr>
        <w:suppressAutoHyphens/>
        <w:autoSpaceDE w:val="0"/>
        <w:autoSpaceDN w:val="0"/>
        <w:adjustRightInd w:val="0"/>
        <w:ind w:firstLine="720"/>
        <w:jc w:val="both"/>
      </w:pPr>
    </w:p>
    <w:p w:rsidR="007625BC" w:rsidRPr="00A01F3F" w:rsidRDefault="007625BC" w:rsidP="007625BC">
      <w:pPr>
        <w:suppressAutoHyphens/>
        <w:autoSpaceDE w:val="0"/>
        <w:autoSpaceDN w:val="0"/>
        <w:adjustRightInd w:val="0"/>
        <w:ind w:firstLine="720"/>
        <w:jc w:val="both"/>
      </w:pPr>
      <w:r w:rsidRPr="00A01F3F">
        <w:t>3.2. Оказание консультаций заявителю</w:t>
      </w:r>
    </w:p>
    <w:p w:rsidR="007625BC" w:rsidRPr="00A01F3F" w:rsidRDefault="007625BC" w:rsidP="007625BC">
      <w:pPr>
        <w:suppressAutoHyphens/>
        <w:autoSpaceDE w:val="0"/>
        <w:autoSpaceDN w:val="0"/>
        <w:adjustRightInd w:val="0"/>
        <w:ind w:firstLine="720"/>
        <w:jc w:val="both"/>
      </w:pPr>
    </w:p>
    <w:p w:rsidR="007625BC" w:rsidRPr="00A01F3F" w:rsidRDefault="007625BC" w:rsidP="007625BC">
      <w:pPr>
        <w:suppressAutoHyphens/>
        <w:autoSpaceDE w:val="0"/>
        <w:autoSpaceDN w:val="0"/>
        <w:adjustRightInd w:val="0"/>
        <w:ind w:firstLine="720"/>
        <w:jc w:val="both"/>
      </w:pPr>
      <w:r w:rsidRPr="00A01F3F">
        <w:t>3.2.1. Заявитель вправе обратиться в Отдел  лично, по телефону  и письменно, в том числе по электронной почте, для получения консультаций о порядке получения муниципальной услуги.</w:t>
      </w:r>
    </w:p>
    <w:p w:rsidR="007625BC" w:rsidRPr="00A01F3F" w:rsidRDefault="007625BC" w:rsidP="007625BC">
      <w:pPr>
        <w:ind w:firstLine="720"/>
        <w:jc w:val="both"/>
      </w:pPr>
      <w:r w:rsidRPr="00A01F3F">
        <w:t>Специалист Отдела осуществляет консультирование заявителя, в том числе по составу, форме и содержанию документации, необходимой для получения муниципальной услуги.</w:t>
      </w:r>
      <w:r w:rsidR="004C26B2" w:rsidRPr="00A01F3F">
        <w:t xml:space="preserve"> Подача запроса, инициирующего предоставление </w:t>
      </w:r>
      <w:r w:rsidR="00836C83" w:rsidRPr="00A01F3F">
        <w:t>муниципальной</w:t>
      </w:r>
      <w:r w:rsidR="004C26B2" w:rsidRPr="00A01F3F">
        <w:t xml:space="preserve"> услуги, не требует оказания помощи заявителю в части оформления документов.</w:t>
      </w:r>
    </w:p>
    <w:p w:rsidR="007625BC" w:rsidRPr="00A01F3F" w:rsidRDefault="007625BC" w:rsidP="007625BC">
      <w:pPr>
        <w:suppressAutoHyphens/>
        <w:ind w:firstLine="720"/>
        <w:jc w:val="both"/>
      </w:pPr>
      <w:r w:rsidRPr="00A01F3F">
        <w:t>Процедура, устанавливаемая настоящим пунктом, осуществляется в день обращения заявителя.</w:t>
      </w:r>
    </w:p>
    <w:p w:rsidR="007625BC" w:rsidRPr="00A01F3F" w:rsidRDefault="007625BC" w:rsidP="007625BC">
      <w:pPr>
        <w:suppressAutoHyphens/>
        <w:ind w:firstLine="720"/>
        <w:jc w:val="both"/>
      </w:pPr>
      <w:r w:rsidRPr="00A01F3F">
        <w:t>Результат процедуры: консультация заявителя.</w:t>
      </w:r>
    </w:p>
    <w:p w:rsidR="007625BC" w:rsidRPr="00A01F3F" w:rsidRDefault="007625BC" w:rsidP="007625BC">
      <w:pPr>
        <w:suppressAutoHyphens/>
        <w:ind w:firstLine="720"/>
        <w:jc w:val="center"/>
      </w:pPr>
    </w:p>
    <w:p w:rsidR="007625BC" w:rsidRPr="00A01F3F" w:rsidRDefault="007625BC" w:rsidP="007625BC">
      <w:pPr>
        <w:suppressAutoHyphens/>
        <w:ind w:firstLine="720"/>
        <w:jc w:val="both"/>
      </w:pPr>
      <w:r w:rsidRPr="00A01F3F">
        <w:t xml:space="preserve">3.3. </w:t>
      </w:r>
      <w:r w:rsidRPr="00A01F3F">
        <w:rPr>
          <w:bCs/>
        </w:rPr>
        <w:t>Выдача архивных  документов пользователю для работы в читальном зале муниципального архива</w:t>
      </w:r>
    </w:p>
    <w:p w:rsidR="007625BC" w:rsidRPr="00A01F3F" w:rsidRDefault="007625BC" w:rsidP="007625BC">
      <w:pPr>
        <w:autoSpaceDE w:val="0"/>
        <w:autoSpaceDN w:val="0"/>
        <w:adjustRightInd w:val="0"/>
        <w:ind w:firstLine="720"/>
        <w:jc w:val="both"/>
      </w:pPr>
      <w:r w:rsidRPr="00A01F3F">
        <w:t xml:space="preserve">3.3.1. Заявитель (его представитель) лично на бумажном носителе, в электронном виде через Портал государственных и муниципальных услуг Республики Татарстан либо по почте почтовым отправлением подает (направляет) заявление или письмо организации. </w:t>
      </w:r>
    </w:p>
    <w:p w:rsidR="007625BC" w:rsidRPr="00A01F3F" w:rsidRDefault="007625BC" w:rsidP="007625BC">
      <w:pPr>
        <w:suppressAutoHyphens/>
        <w:ind w:firstLine="720"/>
        <w:jc w:val="both"/>
      </w:pPr>
    </w:p>
    <w:p w:rsidR="007625BC" w:rsidRPr="00A01F3F" w:rsidRDefault="007625BC" w:rsidP="007625BC">
      <w:pPr>
        <w:suppressAutoHyphens/>
        <w:ind w:firstLine="720"/>
        <w:jc w:val="both"/>
      </w:pPr>
      <w:r w:rsidRPr="00A01F3F">
        <w:t>3.3.2. При направлении заявления или письма организации в электронной форме через Портал государственных и муниципальных услуг РТ специалист исполкома, отвечающий за работу с обращениями граждан, поступающими через Интернет–приемную, регистрирует поступившее заявление и направляет в электронном виде в Отдел.</w:t>
      </w:r>
    </w:p>
    <w:p w:rsidR="007625BC" w:rsidRPr="00A01F3F" w:rsidRDefault="007625BC" w:rsidP="007625BC">
      <w:pPr>
        <w:suppressAutoHyphens/>
        <w:ind w:firstLine="720"/>
        <w:jc w:val="both"/>
        <w:rPr>
          <w:bCs/>
        </w:rPr>
      </w:pPr>
      <w:r w:rsidRPr="00A01F3F">
        <w:t xml:space="preserve">Процедура, устанавливаемая настоящим пунктом, осуществляется </w:t>
      </w:r>
      <w:r w:rsidRPr="00A01F3F">
        <w:rPr>
          <w:bCs/>
        </w:rPr>
        <w:t>в течение одного дня с момента поступления запроса.</w:t>
      </w:r>
    </w:p>
    <w:p w:rsidR="007625BC" w:rsidRPr="00A01F3F" w:rsidRDefault="007625BC" w:rsidP="007625BC">
      <w:pPr>
        <w:suppressAutoHyphens/>
        <w:ind w:firstLine="720"/>
        <w:jc w:val="both"/>
      </w:pPr>
      <w:r w:rsidRPr="00A01F3F">
        <w:t>Результат процедуры: зарегистрированное заявление или письмо, направленное в Отдел.</w:t>
      </w:r>
    </w:p>
    <w:p w:rsidR="007625BC" w:rsidRPr="00A01F3F" w:rsidRDefault="007625BC" w:rsidP="007625BC">
      <w:pPr>
        <w:suppressAutoHyphens/>
        <w:ind w:firstLine="720"/>
        <w:jc w:val="both"/>
      </w:pPr>
      <w:r w:rsidRPr="00A01F3F">
        <w:t>3.3.3. Специалист Отдела осуществляет:</w:t>
      </w:r>
    </w:p>
    <w:p w:rsidR="007625BC" w:rsidRPr="00A01F3F" w:rsidRDefault="007625BC" w:rsidP="007625BC">
      <w:pPr>
        <w:suppressAutoHyphens/>
        <w:ind w:firstLine="720"/>
        <w:jc w:val="both"/>
      </w:pPr>
      <w:r w:rsidRPr="00A01F3F">
        <w:t>проверку полномочий заявителя, в случае действия заявителя по доверенности;</w:t>
      </w:r>
    </w:p>
    <w:p w:rsidR="007625BC" w:rsidRPr="00A01F3F" w:rsidRDefault="007625BC" w:rsidP="007625BC">
      <w:pPr>
        <w:suppressAutoHyphens/>
        <w:ind w:firstLine="720"/>
        <w:jc w:val="both"/>
      </w:pPr>
      <w:r w:rsidRPr="00A01F3F">
        <w:lastRenderedPageBreak/>
        <w:t>проверку наличия всех необходимых документов и их соответствие установленным требованиям (надлежащие оформление документов, отсутствие в документах подчисток, приписок, зачеркнутых слов и иных не оговоренных в них исправлений).</w:t>
      </w:r>
    </w:p>
    <w:p w:rsidR="007625BC" w:rsidRPr="00A01F3F" w:rsidRDefault="007625BC" w:rsidP="007625BC">
      <w:pPr>
        <w:suppressAutoHyphens/>
        <w:ind w:firstLine="709"/>
        <w:jc w:val="both"/>
      </w:pPr>
      <w:r w:rsidRPr="00A01F3F">
        <w:t>В случае отсутствия замечаний специалист Отдела осуществляет прием и регистрацию заявления и выдает заявителю анкету установленного образца для заполнения (приложение №</w:t>
      </w:r>
      <w:r w:rsidR="0083458B" w:rsidRPr="00A01F3F">
        <w:t>2</w:t>
      </w:r>
      <w:r w:rsidRPr="00A01F3F">
        <w:t>).</w:t>
      </w:r>
    </w:p>
    <w:p w:rsidR="007625BC" w:rsidRPr="00A01F3F" w:rsidRDefault="007625BC" w:rsidP="007625BC">
      <w:pPr>
        <w:autoSpaceDE w:val="0"/>
        <w:autoSpaceDN w:val="0"/>
        <w:adjustRightInd w:val="0"/>
        <w:ind w:firstLine="709"/>
        <w:jc w:val="both"/>
      </w:pPr>
      <w:r w:rsidRPr="00A01F3F">
        <w:t xml:space="preserve">В случае наличия оснований для отказа в приеме документов, предусмотренных пунктом 2.8 настоящего Регламента,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 </w:t>
      </w:r>
    </w:p>
    <w:p w:rsidR="007625BC" w:rsidRPr="00A01F3F" w:rsidRDefault="007625BC" w:rsidP="007625BC">
      <w:pPr>
        <w:widowControl w:val="0"/>
        <w:suppressAutoHyphens/>
        <w:autoSpaceDE w:val="0"/>
        <w:autoSpaceDN w:val="0"/>
        <w:adjustRightInd w:val="0"/>
        <w:ind w:firstLine="709"/>
        <w:jc w:val="both"/>
      </w:pPr>
      <w:bookmarkStart w:id="1" w:name="603"/>
      <w:bookmarkEnd w:id="1"/>
      <w:r w:rsidRPr="00A01F3F">
        <w:t>Процедуры, устанавливаемые настоящим пунктом, осуществляются в течение 15 минут в день прибытия заявителя.</w:t>
      </w:r>
    </w:p>
    <w:p w:rsidR="007625BC" w:rsidRPr="00A01F3F" w:rsidRDefault="007625BC" w:rsidP="007625BC">
      <w:pPr>
        <w:widowControl w:val="0"/>
        <w:suppressAutoHyphens/>
        <w:autoSpaceDE w:val="0"/>
        <w:autoSpaceDN w:val="0"/>
        <w:adjustRightInd w:val="0"/>
        <w:ind w:firstLine="709"/>
        <w:jc w:val="both"/>
      </w:pPr>
      <w:r w:rsidRPr="00A01F3F">
        <w:t xml:space="preserve">Результат процедур: принятое и зарегистрированное заявление, выданная анкета или возвращенные заявителю документы. </w:t>
      </w:r>
    </w:p>
    <w:p w:rsidR="007625BC" w:rsidRPr="00A01F3F" w:rsidRDefault="007625BC" w:rsidP="007625BC">
      <w:pPr>
        <w:suppressAutoHyphens/>
        <w:ind w:firstLine="709"/>
        <w:jc w:val="both"/>
      </w:pPr>
      <w:r w:rsidRPr="00A01F3F">
        <w:t>3.3.4. Заявитель знакомится с Правилами, заполняет анкету пользователя, указывает в ней тему и хронологические рамки исследования и передает специалисту Отдела.</w:t>
      </w:r>
    </w:p>
    <w:p w:rsidR="007625BC" w:rsidRPr="00A01F3F" w:rsidRDefault="007625BC" w:rsidP="007625BC">
      <w:pPr>
        <w:suppressAutoHyphens/>
        <w:ind w:firstLine="709"/>
        <w:jc w:val="both"/>
      </w:pPr>
      <w:r w:rsidRPr="00A01F3F">
        <w:t>Процедуры, устанавливаемые настоящим пунктом, осуществляются в течение 20 минут с момента получения анкеты пользователя.</w:t>
      </w:r>
    </w:p>
    <w:p w:rsidR="007625BC" w:rsidRPr="00A01F3F" w:rsidRDefault="007625BC" w:rsidP="007625BC">
      <w:pPr>
        <w:pStyle w:val="ConsPlusNormal"/>
        <w:suppressAutoHyphens/>
        <w:jc w:val="both"/>
        <w:rPr>
          <w:rFonts w:ascii="Times New Roman" w:hAnsi="Times New Roman" w:cs="Times New Roman"/>
          <w:sz w:val="24"/>
          <w:szCs w:val="24"/>
        </w:rPr>
      </w:pPr>
      <w:r w:rsidRPr="00A01F3F">
        <w:rPr>
          <w:rFonts w:ascii="Times New Roman" w:hAnsi="Times New Roman" w:cs="Times New Roman"/>
          <w:sz w:val="24"/>
          <w:szCs w:val="24"/>
        </w:rPr>
        <w:t>Результат процедур: заполненная анкета пользователя, переданная специалисту Отдела.</w:t>
      </w:r>
    </w:p>
    <w:p w:rsidR="007625BC" w:rsidRPr="00A01F3F" w:rsidRDefault="007625BC" w:rsidP="007625BC">
      <w:pPr>
        <w:ind w:firstLine="709"/>
        <w:jc w:val="both"/>
      </w:pPr>
      <w:r w:rsidRPr="00A01F3F">
        <w:t xml:space="preserve">3.3.5. Специалист Отдела: </w:t>
      </w:r>
    </w:p>
    <w:p w:rsidR="007625BC" w:rsidRPr="00A01F3F" w:rsidRDefault="007625BC" w:rsidP="007625BC">
      <w:pPr>
        <w:ind w:firstLine="709"/>
        <w:jc w:val="both"/>
      </w:pPr>
      <w:r w:rsidRPr="00A01F3F">
        <w:t>проверяет правильность заполнения анкеты;</w:t>
      </w:r>
    </w:p>
    <w:p w:rsidR="007625BC" w:rsidRPr="00A01F3F" w:rsidRDefault="007625BC" w:rsidP="007625BC">
      <w:pPr>
        <w:ind w:firstLine="709"/>
        <w:jc w:val="both"/>
      </w:pPr>
      <w:r w:rsidRPr="00A01F3F">
        <w:t xml:space="preserve">выдает заявителю бланк заказа (требования) на выдачу документов, копий фонда пользования, описей (далее - бланк заказа) (приложение № </w:t>
      </w:r>
      <w:r w:rsidR="00C8675C" w:rsidRPr="00A01F3F">
        <w:t>3</w:t>
      </w:r>
      <w:r w:rsidRPr="00A01F3F">
        <w:t>).</w:t>
      </w:r>
    </w:p>
    <w:p w:rsidR="007625BC" w:rsidRPr="00A01F3F" w:rsidRDefault="007625BC" w:rsidP="007625BC">
      <w:pPr>
        <w:suppressAutoHyphens/>
        <w:ind w:firstLine="709"/>
        <w:jc w:val="both"/>
      </w:pPr>
      <w:r w:rsidRPr="00A01F3F">
        <w:t>Процедуры, устанавливаемые настоящим пунктом, осуществляются в течение 15 минут с момента получения анкеты пользователя.</w:t>
      </w:r>
    </w:p>
    <w:p w:rsidR="007625BC" w:rsidRPr="00A01F3F" w:rsidRDefault="007625BC" w:rsidP="007625BC">
      <w:pPr>
        <w:pStyle w:val="ConsPlusNormal"/>
        <w:suppressAutoHyphens/>
        <w:jc w:val="both"/>
        <w:rPr>
          <w:rFonts w:ascii="Times New Roman" w:hAnsi="Times New Roman" w:cs="Times New Roman"/>
          <w:sz w:val="24"/>
          <w:szCs w:val="24"/>
        </w:rPr>
      </w:pPr>
      <w:r w:rsidRPr="00A01F3F">
        <w:rPr>
          <w:rFonts w:ascii="Times New Roman" w:hAnsi="Times New Roman" w:cs="Times New Roman"/>
          <w:sz w:val="24"/>
          <w:szCs w:val="24"/>
        </w:rPr>
        <w:t>Результат процедур: выданный заявителю бланк заказа.</w:t>
      </w:r>
    </w:p>
    <w:p w:rsidR="007625BC" w:rsidRPr="00A01F3F" w:rsidRDefault="007625BC" w:rsidP="007625BC">
      <w:pPr>
        <w:suppressAutoHyphens/>
        <w:ind w:firstLine="720"/>
        <w:jc w:val="both"/>
      </w:pPr>
      <w:r w:rsidRPr="00A01F3F">
        <w:t>3.</w:t>
      </w:r>
      <w:r w:rsidR="003E63AE" w:rsidRPr="00A01F3F">
        <w:t>3</w:t>
      </w:r>
      <w:r w:rsidRPr="00A01F3F">
        <w:t>.5. Заявитель заполняет бланк заказа и передает специалисту Отдела.</w:t>
      </w:r>
    </w:p>
    <w:p w:rsidR="007625BC" w:rsidRPr="00A01F3F" w:rsidRDefault="007625BC" w:rsidP="007625BC">
      <w:pPr>
        <w:suppressAutoHyphens/>
        <w:ind w:firstLine="709"/>
        <w:jc w:val="both"/>
      </w:pPr>
      <w:r w:rsidRPr="00A01F3F">
        <w:t>Процедуры, устанавливаемые настоящим пунктом, осуществляются в течение 15 минут с момента получения бланка заказа.</w:t>
      </w:r>
    </w:p>
    <w:p w:rsidR="007625BC" w:rsidRPr="00A01F3F" w:rsidRDefault="007625BC" w:rsidP="007625BC">
      <w:pPr>
        <w:pStyle w:val="ConsPlusNormal"/>
        <w:suppressAutoHyphens/>
        <w:jc w:val="both"/>
        <w:rPr>
          <w:rFonts w:ascii="Times New Roman" w:hAnsi="Times New Roman" w:cs="Times New Roman"/>
          <w:sz w:val="24"/>
          <w:szCs w:val="24"/>
        </w:rPr>
      </w:pPr>
      <w:r w:rsidRPr="00A01F3F">
        <w:rPr>
          <w:rFonts w:ascii="Times New Roman" w:hAnsi="Times New Roman" w:cs="Times New Roman"/>
          <w:sz w:val="24"/>
          <w:szCs w:val="24"/>
        </w:rPr>
        <w:t>Результат процедур: заполненный бланк заказа, переданный специалисту Отдела.</w:t>
      </w:r>
    </w:p>
    <w:p w:rsidR="007625BC" w:rsidRPr="00A01F3F" w:rsidRDefault="007625BC" w:rsidP="007625BC">
      <w:pPr>
        <w:suppressAutoHyphens/>
        <w:ind w:firstLine="720"/>
        <w:jc w:val="both"/>
      </w:pPr>
      <w:r w:rsidRPr="00A01F3F">
        <w:t>3.</w:t>
      </w:r>
      <w:r w:rsidR="003E63AE" w:rsidRPr="00A01F3F">
        <w:t>3</w:t>
      </w:r>
      <w:r w:rsidRPr="00A01F3F">
        <w:t>.6. Специалист Отдела, получив бланк заказа:</w:t>
      </w:r>
    </w:p>
    <w:p w:rsidR="007625BC" w:rsidRPr="00A01F3F" w:rsidRDefault="007625BC" w:rsidP="007625BC">
      <w:pPr>
        <w:suppressAutoHyphens/>
        <w:ind w:firstLine="720"/>
        <w:jc w:val="both"/>
      </w:pPr>
      <w:r w:rsidRPr="00A01F3F">
        <w:t>проверяет правильность заполнения;</w:t>
      </w:r>
    </w:p>
    <w:p w:rsidR="007625BC" w:rsidRPr="00A01F3F" w:rsidRDefault="007625BC" w:rsidP="007625BC">
      <w:pPr>
        <w:suppressAutoHyphens/>
        <w:ind w:firstLine="720"/>
        <w:jc w:val="both"/>
      </w:pPr>
      <w:r w:rsidRPr="00A01F3F">
        <w:t>делает подборку описей, выборку архивных документов из хранилища;</w:t>
      </w:r>
    </w:p>
    <w:p w:rsidR="007625BC" w:rsidRPr="00A01F3F" w:rsidRDefault="007625BC" w:rsidP="007625BC">
      <w:pPr>
        <w:suppressAutoHyphens/>
        <w:ind w:firstLine="720"/>
        <w:jc w:val="both"/>
      </w:pPr>
      <w:r w:rsidRPr="00A01F3F">
        <w:t>проверяет состояние выдаваемых документов;</w:t>
      </w:r>
    </w:p>
    <w:p w:rsidR="007625BC" w:rsidRPr="00A01F3F" w:rsidRDefault="007625BC" w:rsidP="007625BC">
      <w:pPr>
        <w:suppressAutoHyphens/>
        <w:ind w:firstLine="720"/>
        <w:jc w:val="both"/>
      </w:pPr>
      <w:r w:rsidRPr="00A01F3F">
        <w:t>заполняет в бланке заказа графу наименования и количество выданных документов;</w:t>
      </w:r>
    </w:p>
    <w:p w:rsidR="007625BC" w:rsidRPr="00A01F3F" w:rsidRDefault="007625BC" w:rsidP="007625BC">
      <w:pPr>
        <w:ind w:firstLine="709"/>
        <w:jc w:val="both"/>
      </w:pPr>
      <w:r w:rsidRPr="00A01F3F">
        <w:t>проверяет наличие оснований для приостановления или отказа в предоставлении муниципальной услуги, предусмотренных пунктами 2.9. и 2.10. настоящего Регламента.</w:t>
      </w:r>
    </w:p>
    <w:p w:rsidR="007625BC" w:rsidRPr="00A01F3F" w:rsidRDefault="007625BC" w:rsidP="007625BC">
      <w:pPr>
        <w:suppressAutoHyphens/>
        <w:ind w:firstLine="720"/>
        <w:jc w:val="both"/>
      </w:pPr>
      <w:r w:rsidRPr="00A01F3F">
        <w:t>В случае наличия оснований для приостановления предоставления муниципаль</w:t>
      </w:r>
      <w:r w:rsidRPr="00A01F3F">
        <w:rPr>
          <w:lang w:eastAsia="en-US"/>
        </w:rPr>
        <w:t xml:space="preserve">ной  </w:t>
      </w:r>
      <w:r w:rsidRPr="00A01F3F">
        <w:t>услуги специалист Отдела:</w:t>
      </w:r>
    </w:p>
    <w:p w:rsidR="007625BC" w:rsidRPr="00A01F3F" w:rsidRDefault="007625BC" w:rsidP="007625BC">
      <w:pPr>
        <w:suppressAutoHyphens/>
        <w:ind w:firstLine="720"/>
        <w:jc w:val="both"/>
      </w:pPr>
      <w:r w:rsidRPr="00A01F3F">
        <w:t>устно уведомляет заявителя о приостановлении предоставления услуги с указанием причины и сроков возобновления предоставления услуги;</w:t>
      </w:r>
    </w:p>
    <w:p w:rsidR="007625BC" w:rsidRPr="00A01F3F" w:rsidRDefault="007625BC" w:rsidP="007625BC">
      <w:pPr>
        <w:suppressAutoHyphens/>
        <w:ind w:firstLine="720"/>
        <w:jc w:val="both"/>
      </w:pPr>
      <w:r w:rsidRPr="00A01F3F">
        <w:t>регистрирует приостановление предоставления услуги в журнале регистрации заявлений граждан и писем организаций. Если приостановление связано с отсутствием свободных мест в читальном зале, возможно по просьбе заявителя назначение конкретного времени посещения читального зала, о чем делается отметка на анкете пользователя.</w:t>
      </w:r>
    </w:p>
    <w:p w:rsidR="007625BC" w:rsidRPr="00A01F3F" w:rsidRDefault="007625BC" w:rsidP="007625BC">
      <w:pPr>
        <w:suppressAutoHyphens/>
        <w:ind w:firstLine="720"/>
        <w:jc w:val="both"/>
      </w:pPr>
      <w:r w:rsidRPr="00A01F3F">
        <w:t>В случае наличия оснований для отказа в предоставлении муниципаль</w:t>
      </w:r>
      <w:r w:rsidRPr="00A01F3F">
        <w:rPr>
          <w:lang w:eastAsia="en-US"/>
        </w:rPr>
        <w:t xml:space="preserve">ной  </w:t>
      </w:r>
      <w:r w:rsidRPr="00A01F3F">
        <w:t>услуги специалист Отдела:</w:t>
      </w:r>
    </w:p>
    <w:p w:rsidR="007625BC" w:rsidRPr="00A01F3F" w:rsidRDefault="007625BC" w:rsidP="007625BC">
      <w:pPr>
        <w:suppressAutoHyphens/>
        <w:ind w:firstLine="720"/>
        <w:jc w:val="both"/>
      </w:pPr>
      <w:r w:rsidRPr="00A01F3F">
        <w:t>устно уведомляет заявителя об отказе в предоставлении услуги с указанием причины;</w:t>
      </w:r>
    </w:p>
    <w:p w:rsidR="007625BC" w:rsidRPr="00A01F3F" w:rsidRDefault="007625BC" w:rsidP="007625BC">
      <w:pPr>
        <w:suppressAutoHyphens/>
        <w:ind w:firstLine="720"/>
        <w:jc w:val="both"/>
      </w:pPr>
      <w:r w:rsidRPr="00A01F3F">
        <w:t xml:space="preserve">регистрирует отказ в предоставлении услуги в журнале регистрации заявлений граждан и писем организаций. </w:t>
      </w:r>
    </w:p>
    <w:p w:rsidR="007625BC" w:rsidRPr="00A01F3F" w:rsidRDefault="007625BC" w:rsidP="007625BC">
      <w:pPr>
        <w:suppressAutoHyphens/>
        <w:ind w:firstLine="709"/>
        <w:jc w:val="both"/>
      </w:pPr>
      <w:r w:rsidRPr="00A01F3F">
        <w:t>Процедуры, устанавливаемые настоящим пунктом, осуществляются в течение 30 минут с момента получения бланка заказа.</w:t>
      </w:r>
    </w:p>
    <w:p w:rsidR="007625BC" w:rsidRPr="00A01F3F" w:rsidRDefault="007625BC" w:rsidP="007625BC">
      <w:pPr>
        <w:pStyle w:val="ConsPlusNormal"/>
        <w:suppressAutoHyphens/>
        <w:jc w:val="both"/>
        <w:rPr>
          <w:rFonts w:ascii="Times New Roman" w:hAnsi="Times New Roman" w:cs="Times New Roman"/>
          <w:sz w:val="24"/>
          <w:szCs w:val="24"/>
        </w:rPr>
      </w:pPr>
      <w:r w:rsidRPr="00A01F3F">
        <w:rPr>
          <w:rFonts w:ascii="Times New Roman" w:hAnsi="Times New Roman" w:cs="Times New Roman"/>
          <w:sz w:val="24"/>
          <w:szCs w:val="24"/>
        </w:rPr>
        <w:lastRenderedPageBreak/>
        <w:t>Результат процедур: выданные пользователю для работы документы, приостановление или отказ в выдаче архивных документов.</w:t>
      </w:r>
    </w:p>
    <w:p w:rsidR="00F959B3" w:rsidRPr="00A01F3F" w:rsidRDefault="00F959B3" w:rsidP="00F959B3">
      <w:pPr>
        <w:pStyle w:val="ConsPlusNonformat"/>
        <w:spacing w:line="276" w:lineRule="auto"/>
        <w:ind w:right="281" w:firstLine="709"/>
        <w:jc w:val="both"/>
        <w:rPr>
          <w:rFonts w:ascii="Times New Roman" w:hAnsi="Times New Roman"/>
          <w:sz w:val="24"/>
          <w:szCs w:val="24"/>
        </w:rPr>
      </w:pPr>
      <w:r w:rsidRPr="00A01F3F">
        <w:rPr>
          <w:rFonts w:ascii="Times New Roman" w:hAnsi="Times New Roman"/>
          <w:sz w:val="24"/>
          <w:szCs w:val="24"/>
        </w:rPr>
        <w:t>3.4. Предоставление муниципальной услуги через МФЦ</w:t>
      </w:r>
    </w:p>
    <w:p w:rsidR="00F959B3" w:rsidRPr="00A01F3F" w:rsidRDefault="00F959B3" w:rsidP="00F959B3">
      <w:pPr>
        <w:pStyle w:val="ConsPlusNonformat"/>
        <w:spacing w:line="276" w:lineRule="auto"/>
        <w:ind w:right="281" w:firstLine="709"/>
        <w:jc w:val="both"/>
        <w:rPr>
          <w:rFonts w:ascii="Times New Roman" w:hAnsi="Times New Roman"/>
          <w:sz w:val="24"/>
          <w:szCs w:val="24"/>
        </w:rPr>
      </w:pPr>
    </w:p>
    <w:p w:rsidR="00F959B3" w:rsidRPr="00A01F3F" w:rsidRDefault="00F959B3" w:rsidP="00F959B3">
      <w:pPr>
        <w:pStyle w:val="ConsPlusNonformat"/>
        <w:spacing w:line="276" w:lineRule="auto"/>
        <w:ind w:right="281" w:firstLine="709"/>
        <w:jc w:val="both"/>
        <w:rPr>
          <w:rFonts w:ascii="Times New Roman" w:hAnsi="Times New Roman"/>
          <w:sz w:val="24"/>
          <w:szCs w:val="24"/>
        </w:rPr>
      </w:pPr>
      <w:r w:rsidRPr="00A01F3F">
        <w:rPr>
          <w:rFonts w:ascii="Times New Roman" w:hAnsi="Times New Roman"/>
          <w:sz w:val="24"/>
          <w:szCs w:val="24"/>
        </w:rPr>
        <w:t xml:space="preserve">3.4.1.  Заявитель вправе обратиться для получения муниципальной услуги в МФЦ. </w:t>
      </w:r>
    </w:p>
    <w:p w:rsidR="00F959B3" w:rsidRPr="00A01F3F" w:rsidRDefault="00F959B3" w:rsidP="00F959B3">
      <w:pPr>
        <w:pStyle w:val="ConsPlusNonformat"/>
        <w:spacing w:line="276" w:lineRule="auto"/>
        <w:ind w:right="281" w:firstLine="709"/>
        <w:jc w:val="both"/>
        <w:rPr>
          <w:rFonts w:ascii="Times New Roman" w:hAnsi="Times New Roman"/>
          <w:sz w:val="24"/>
          <w:szCs w:val="24"/>
        </w:rPr>
      </w:pPr>
      <w:r w:rsidRPr="00A01F3F">
        <w:rPr>
          <w:rFonts w:ascii="Times New Roman" w:hAnsi="Times New Roman"/>
          <w:sz w:val="24"/>
          <w:szCs w:val="24"/>
        </w:rPr>
        <w:t xml:space="preserve">3.4.2. Предоставление муниципальной услуги через МФЦ осуществляется в соответствии регламентом работы МФЦ, утвержденным в установленном порядке. </w:t>
      </w:r>
    </w:p>
    <w:p w:rsidR="00F959B3" w:rsidRPr="00A01F3F" w:rsidRDefault="00F959B3" w:rsidP="00F959B3">
      <w:pPr>
        <w:pStyle w:val="ConsPlusNormal"/>
        <w:suppressAutoHyphens/>
        <w:jc w:val="both"/>
        <w:rPr>
          <w:rFonts w:ascii="Times New Roman" w:hAnsi="Times New Roman" w:cs="Times New Roman"/>
          <w:sz w:val="24"/>
          <w:szCs w:val="24"/>
        </w:rPr>
      </w:pPr>
      <w:r w:rsidRPr="00A01F3F">
        <w:rPr>
          <w:rFonts w:ascii="Times New Roman" w:hAnsi="Times New Roman"/>
          <w:sz w:val="24"/>
          <w:szCs w:val="24"/>
        </w:rPr>
        <w:t xml:space="preserve">3.4.3. При поступлении документов из МФЦ на получение муниципальной услуги, процедуры осуществляются в соответствии с </w:t>
      </w:r>
      <w:r w:rsidR="00836C83" w:rsidRPr="00A01F3F">
        <w:rPr>
          <w:rFonts w:ascii="Times New Roman" w:hAnsi="Times New Roman"/>
          <w:sz w:val="24"/>
          <w:szCs w:val="24"/>
        </w:rPr>
        <w:t xml:space="preserve">пунктом 3.3. </w:t>
      </w:r>
      <w:r w:rsidRPr="00A01F3F">
        <w:rPr>
          <w:rFonts w:ascii="Times New Roman" w:hAnsi="Times New Roman"/>
          <w:sz w:val="24"/>
          <w:szCs w:val="24"/>
        </w:rPr>
        <w:t>настоящ</w:t>
      </w:r>
      <w:r w:rsidR="00836C83" w:rsidRPr="00A01F3F">
        <w:rPr>
          <w:rFonts w:ascii="Times New Roman" w:hAnsi="Times New Roman"/>
          <w:sz w:val="24"/>
          <w:szCs w:val="24"/>
        </w:rPr>
        <w:t>его</w:t>
      </w:r>
      <w:r w:rsidRPr="00A01F3F">
        <w:rPr>
          <w:rFonts w:ascii="Times New Roman" w:hAnsi="Times New Roman"/>
          <w:sz w:val="24"/>
          <w:szCs w:val="24"/>
        </w:rPr>
        <w:t xml:space="preserve"> типов</w:t>
      </w:r>
      <w:r w:rsidR="00836C83" w:rsidRPr="00A01F3F">
        <w:rPr>
          <w:rFonts w:ascii="Times New Roman" w:hAnsi="Times New Roman"/>
          <w:sz w:val="24"/>
          <w:szCs w:val="24"/>
        </w:rPr>
        <w:t>ого</w:t>
      </w:r>
      <w:r w:rsidRPr="00A01F3F">
        <w:rPr>
          <w:rFonts w:ascii="Times New Roman" w:hAnsi="Times New Roman"/>
          <w:sz w:val="24"/>
          <w:szCs w:val="24"/>
        </w:rPr>
        <w:t xml:space="preserve"> административн</w:t>
      </w:r>
      <w:r w:rsidR="00836C83" w:rsidRPr="00A01F3F">
        <w:rPr>
          <w:rFonts w:ascii="Times New Roman" w:hAnsi="Times New Roman"/>
          <w:sz w:val="24"/>
          <w:szCs w:val="24"/>
        </w:rPr>
        <w:t>ого</w:t>
      </w:r>
      <w:r w:rsidRPr="00A01F3F">
        <w:rPr>
          <w:rFonts w:ascii="Times New Roman" w:hAnsi="Times New Roman"/>
          <w:sz w:val="24"/>
          <w:szCs w:val="24"/>
        </w:rPr>
        <w:t xml:space="preserve"> регламент</w:t>
      </w:r>
      <w:r w:rsidR="00836C83" w:rsidRPr="00A01F3F">
        <w:rPr>
          <w:rFonts w:ascii="Times New Roman" w:hAnsi="Times New Roman"/>
          <w:sz w:val="24"/>
          <w:szCs w:val="24"/>
        </w:rPr>
        <w:t>а</w:t>
      </w:r>
      <w:r w:rsidRPr="00A01F3F">
        <w:rPr>
          <w:rFonts w:ascii="Times New Roman" w:hAnsi="Times New Roman"/>
          <w:sz w:val="24"/>
          <w:szCs w:val="24"/>
        </w:rPr>
        <w:t>.</w:t>
      </w:r>
    </w:p>
    <w:p w:rsidR="007625BC" w:rsidRPr="00A01F3F" w:rsidRDefault="007625BC" w:rsidP="007625BC">
      <w:pPr>
        <w:suppressAutoHyphens/>
        <w:ind w:left="-567" w:firstLine="709"/>
        <w:jc w:val="both"/>
      </w:pPr>
    </w:p>
    <w:p w:rsidR="007625BC" w:rsidRPr="00A01F3F" w:rsidRDefault="007625BC" w:rsidP="007625BC">
      <w:pPr>
        <w:autoSpaceDE w:val="0"/>
        <w:autoSpaceDN w:val="0"/>
        <w:adjustRightInd w:val="0"/>
        <w:ind w:left="-567"/>
        <w:jc w:val="center"/>
        <w:outlineLvl w:val="2"/>
        <w:rPr>
          <w:b/>
        </w:rPr>
      </w:pPr>
      <w:r w:rsidRPr="00A01F3F">
        <w:rPr>
          <w:b/>
        </w:rPr>
        <w:t xml:space="preserve">4. Порядок и формы </w:t>
      </w:r>
      <w:proofErr w:type="gramStart"/>
      <w:r w:rsidRPr="00A01F3F">
        <w:rPr>
          <w:b/>
        </w:rPr>
        <w:t>контроля за</w:t>
      </w:r>
      <w:proofErr w:type="gramEnd"/>
      <w:r w:rsidRPr="00A01F3F">
        <w:rPr>
          <w:b/>
        </w:rPr>
        <w:t xml:space="preserve"> предоставлением муниципальной услуги</w:t>
      </w:r>
    </w:p>
    <w:p w:rsidR="007625BC" w:rsidRPr="00A01F3F" w:rsidRDefault="007625BC" w:rsidP="007625BC">
      <w:pPr>
        <w:autoSpaceDE w:val="0"/>
        <w:autoSpaceDN w:val="0"/>
        <w:adjustRightInd w:val="0"/>
        <w:ind w:left="-567"/>
        <w:jc w:val="both"/>
      </w:pPr>
    </w:p>
    <w:p w:rsidR="007625BC" w:rsidRPr="00A01F3F" w:rsidRDefault="007625BC" w:rsidP="007625BC">
      <w:pPr>
        <w:autoSpaceDE w:val="0"/>
        <w:autoSpaceDN w:val="0"/>
        <w:adjustRightInd w:val="0"/>
        <w:ind w:firstLine="567"/>
        <w:jc w:val="both"/>
      </w:pPr>
      <w:r w:rsidRPr="00A01F3F">
        <w:t xml:space="preserve">4.1. </w:t>
      </w:r>
      <w:proofErr w:type="gramStart"/>
      <w:r w:rsidRPr="00A01F3F">
        <w:t>Контроль за</w:t>
      </w:r>
      <w:proofErr w:type="gramEnd"/>
      <w:r w:rsidRPr="00A01F3F">
        <w:t xml:space="preserve"> полнотой и качеством предоставления муниципальной услуги включает в себя: выявление и устранение нарушений прав заявителей, рассмотрение жалоб,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7625BC" w:rsidRPr="00A01F3F" w:rsidRDefault="007625BC" w:rsidP="007625BC">
      <w:pPr>
        <w:autoSpaceDE w:val="0"/>
        <w:autoSpaceDN w:val="0"/>
        <w:adjustRightInd w:val="0"/>
        <w:ind w:firstLine="567"/>
        <w:jc w:val="both"/>
      </w:pPr>
      <w:r w:rsidRPr="00A01F3F">
        <w:t xml:space="preserve">Формами </w:t>
      </w:r>
      <w:proofErr w:type="gramStart"/>
      <w:r w:rsidRPr="00A01F3F">
        <w:t>контроля за</w:t>
      </w:r>
      <w:proofErr w:type="gramEnd"/>
      <w:r w:rsidRPr="00A01F3F">
        <w:t xml:space="preserve"> соблюдением исполнения административных процедур являются:</w:t>
      </w:r>
    </w:p>
    <w:p w:rsidR="007625BC" w:rsidRPr="00A01F3F" w:rsidRDefault="007625BC" w:rsidP="007625BC">
      <w:pPr>
        <w:autoSpaceDE w:val="0"/>
        <w:autoSpaceDN w:val="0"/>
        <w:adjustRightInd w:val="0"/>
        <w:ind w:firstLine="567"/>
        <w:jc w:val="both"/>
      </w:pPr>
      <w:r w:rsidRPr="00A01F3F">
        <w:t>проведение правовой экспертизы проектов документов по предоставлению муниципальной услуги. Результатом экспертиз является визирование проектов;</w:t>
      </w:r>
    </w:p>
    <w:p w:rsidR="007625BC" w:rsidRPr="00A01F3F" w:rsidRDefault="007625BC" w:rsidP="007625BC">
      <w:pPr>
        <w:autoSpaceDE w:val="0"/>
        <w:autoSpaceDN w:val="0"/>
        <w:adjustRightInd w:val="0"/>
        <w:ind w:firstLine="567"/>
        <w:jc w:val="both"/>
      </w:pPr>
      <w:r w:rsidRPr="00A01F3F">
        <w:t>проведение в установленном порядке проверки ведения делопроизводства;</w:t>
      </w:r>
    </w:p>
    <w:p w:rsidR="007625BC" w:rsidRPr="00A01F3F" w:rsidRDefault="007625BC" w:rsidP="007625BC">
      <w:pPr>
        <w:autoSpaceDE w:val="0"/>
        <w:autoSpaceDN w:val="0"/>
        <w:adjustRightInd w:val="0"/>
        <w:ind w:firstLine="567"/>
        <w:jc w:val="both"/>
      </w:pPr>
      <w:r w:rsidRPr="00A01F3F">
        <w:t>проведение в установленном порядке контрольных проверок</w:t>
      </w:r>
      <w:r w:rsidR="008318FA" w:rsidRPr="00A01F3F">
        <w:t>,</w:t>
      </w:r>
      <w:r w:rsidRPr="00A01F3F">
        <w:t xml:space="preserve"> соблюдения процедур предоставления муниципальной услуги.</w:t>
      </w:r>
    </w:p>
    <w:p w:rsidR="007625BC" w:rsidRPr="00A01F3F" w:rsidRDefault="007625BC" w:rsidP="007625BC">
      <w:pPr>
        <w:autoSpaceDE w:val="0"/>
        <w:autoSpaceDN w:val="0"/>
        <w:adjustRightInd w:val="0"/>
        <w:ind w:firstLine="567"/>
        <w:jc w:val="both"/>
      </w:pPr>
      <w:r w:rsidRPr="00A01F3F">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лановых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7625BC" w:rsidRPr="00A01F3F" w:rsidRDefault="007625BC" w:rsidP="007625BC">
      <w:pPr>
        <w:autoSpaceDE w:val="0"/>
        <w:autoSpaceDN w:val="0"/>
        <w:adjustRightInd w:val="0"/>
        <w:ind w:firstLine="567"/>
        <w:jc w:val="both"/>
      </w:pPr>
      <w:r w:rsidRPr="00A01F3F">
        <w:t xml:space="preserve">4.2. Текущий </w:t>
      </w:r>
      <w:proofErr w:type="gramStart"/>
      <w:r w:rsidRPr="00A01F3F">
        <w:t>контроль за</w:t>
      </w:r>
      <w:proofErr w:type="gramEnd"/>
      <w:r w:rsidRPr="00A01F3F">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управделами исполкома  </w:t>
      </w:r>
      <w:r w:rsidR="008318FA" w:rsidRPr="00A01F3F">
        <w:t>Рыбно-Слободского</w:t>
      </w:r>
      <w:r w:rsidRPr="00A01F3F">
        <w:t xml:space="preserve"> муниципального района Республики Татарстан.</w:t>
      </w:r>
    </w:p>
    <w:p w:rsidR="007625BC" w:rsidRPr="00A01F3F" w:rsidRDefault="007625BC" w:rsidP="007625BC">
      <w:pPr>
        <w:autoSpaceDE w:val="0"/>
        <w:autoSpaceDN w:val="0"/>
        <w:adjustRightInd w:val="0"/>
        <w:ind w:firstLine="567"/>
        <w:jc w:val="both"/>
      </w:pPr>
      <w:r w:rsidRPr="00A01F3F">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625BC" w:rsidRPr="00A01F3F" w:rsidRDefault="007625BC" w:rsidP="007625BC">
      <w:pPr>
        <w:autoSpaceDE w:val="0"/>
        <w:autoSpaceDN w:val="0"/>
        <w:adjustRightInd w:val="0"/>
        <w:ind w:firstLine="567"/>
        <w:jc w:val="both"/>
      </w:pPr>
      <w:r w:rsidRPr="00A01F3F">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625BC" w:rsidRPr="00A01F3F" w:rsidRDefault="007625BC" w:rsidP="007625BC">
      <w:pPr>
        <w:autoSpaceDE w:val="0"/>
        <w:autoSpaceDN w:val="0"/>
        <w:adjustRightInd w:val="0"/>
        <w:ind w:firstLine="567"/>
        <w:jc w:val="both"/>
      </w:pPr>
      <w:r w:rsidRPr="00A01F3F">
        <w:t xml:space="preserve">4.4.Начальник Отдела несет ответственность за несвоевременное и (или) ненадлежащее выполнение административных процедур, указанных в разделе 3 настоящего Регламента. </w:t>
      </w:r>
    </w:p>
    <w:p w:rsidR="007625BC" w:rsidRPr="00A01F3F" w:rsidRDefault="007625BC" w:rsidP="007625BC">
      <w:pPr>
        <w:autoSpaceDE w:val="0"/>
        <w:autoSpaceDN w:val="0"/>
        <w:adjustRightInd w:val="0"/>
        <w:ind w:firstLine="709"/>
        <w:jc w:val="both"/>
      </w:pPr>
      <w:r w:rsidRPr="00A01F3F">
        <w:t xml:space="preserve">4.5. </w:t>
      </w:r>
      <w:proofErr w:type="gramStart"/>
      <w:r w:rsidRPr="00A01F3F">
        <w:t>Контроль за</w:t>
      </w:r>
      <w:proofErr w:type="gramEnd"/>
      <w:r w:rsidRPr="00A01F3F">
        <w:t xml:space="preserve"> предоставлением муниципальной услуги со стороны граждан, их объединений и организаций, осуществляется посредством открытости деятельности </w:t>
      </w:r>
      <w:r w:rsidR="00DF7BD0" w:rsidRPr="00A01F3F">
        <w:t>Отдела</w:t>
      </w:r>
      <w:r w:rsidRPr="00A01F3F">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7625BC" w:rsidRPr="00A01F3F" w:rsidRDefault="007625BC" w:rsidP="007625BC">
      <w:pPr>
        <w:autoSpaceDE w:val="0"/>
        <w:autoSpaceDN w:val="0"/>
        <w:adjustRightInd w:val="0"/>
        <w:jc w:val="both"/>
      </w:pPr>
    </w:p>
    <w:p w:rsidR="0046712F" w:rsidRPr="00A01F3F" w:rsidRDefault="0046712F" w:rsidP="007625BC">
      <w:pPr>
        <w:autoSpaceDE w:val="0"/>
        <w:autoSpaceDN w:val="0"/>
        <w:adjustRightInd w:val="0"/>
        <w:spacing w:before="108" w:after="108"/>
        <w:jc w:val="center"/>
        <w:rPr>
          <w:b/>
          <w:bCs/>
        </w:rPr>
      </w:pPr>
    </w:p>
    <w:p w:rsidR="0046712F" w:rsidRPr="00A01F3F" w:rsidRDefault="0046712F" w:rsidP="007625BC">
      <w:pPr>
        <w:autoSpaceDE w:val="0"/>
        <w:autoSpaceDN w:val="0"/>
        <w:adjustRightInd w:val="0"/>
        <w:spacing w:before="108" w:after="108"/>
        <w:jc w:val="center"/>
        <w:rPr>
          <w:b/>
          <w:bCs/>
        </w:rPr>
      </w:pPr>
    </w:p>
    <w:p w:rsidR="00551AB8" w:rsidRPr="00A01F3F" w:rsidRDefault="00551AB8" w:rsidP="00836C83">
      <w:pPr>
        <w:autoSpaceDE w:val="0"/>
        <w:autoSpaceDN w:val="0"/>
        <w:adjustRightInd w:val="0"/>
        <w:spacing w:before="108" w:after="108"/>
        <w:jc w:val="center"/>
        <w:rPr>
          <w:b/>
          <w:bCs/>
        </w:rPr>
      </w:pPr>
    </w:p>
    <w:p w:rsidR="00551AB8" w:rsidRPr="00A01F3F" w:rsidRDefault="00551AB8" w:rsidP="00551AB8">
      <w:pPr>
        <w:autoSpaceDE w:val="0"/>
        <w:autoSpaceDN w:val="0"/>
        <w:adjustRightInd w:val="0"/>
        <w:jc w:val="center"/>
        <w:rPr>
          <w:b/>
          <w:bCs/>
        </w:rPr>
      </w:pPr>
      <w:r w:rsidRPr="00A01F3F">
        <w:rPr>
          <w:b/>
          <w:bCs/>
        </w:rPr>
        <w:lastRenderedPageBreak/>
        <w:t>5. Досудебный (внесудебный) порядок обжалования решений и действий (бездействий) органов, предоставляющих государственную услугу, а также их должностных лиц, муниципальных служащих, МФЦ, работника МФЦ.</w:t>
      </w:r>
    </w:p>
    <w:p w:rsidR="00551AB8" w:rsidRPr="00A01F3F" w:rsidRDefault="00551AB8" w:rsidP="00551AB8">
      <w:pPr>
        <w:autoSpaceDE w:val="0"/>
        <w:autoSpaceDN w:val="0"/>
        <w:adjustRightInd w:val="0"/>
        <w:rPr>
          <w:bCs/>
        </w:rPr>
      </w:pPr>
    </w:p>
    <w:p w:rsidR="00551AB8" w:rsidRPr="00A01F3F" w:rsidRDefault="00551AB8" w:rsidP="00551AB8">
      <w:pPr>
        <w:autoSpaceDE w:val="0"/>
        <w:autoSpaceDN w:val="0"/>
        <w:adjustRightInd w:val="0"/>
        <w:ind w:firstLine="709"/>
        <w:jc w:val="both"/>
      </w:pPr>
      <w:r w:rsidRPr="00A01F3F">
        <w:t>5.1. Получатели государственной услуги имеют право на обжалование в досудебном порядке действий (бездействия) сотрудников Исполкома, участвующих в предоставлении государственной услуги, в Исполком, решений и действий (бездействия) руководителя Исполкома - в Совет муниципального образования.</w:t>
      </w:r>
    </w:p>
    <w:p w:rsidR="00551AB8" w:rsidRPr="00A01F3F" w:rsidRDefault="00551AB8" w:rsidP="00551AB8">
      <w:pPr>
        <w:autoSpaceDE w:val="0"/>
        <w:autoSpaceDN w:val="0"/>
        <w:adjustRightInd w:val="0"/>
        <w:ind w:firstLine="709"/>
        <w:jc w:val="both"/>
      </w:pPr>
      <w:r w:rsidRPr="00A01F3F">
        <w:t>Решения и действия (бездействия) МФЦ, работника МФЦ обжалуются в порядке, установленном законодательством.</w:t>
      </w:r>
    </w:p>
    <w:p w:rsidR="00551AB8" w:rsidRPr="00A01F3F" w:rsidRDefault="00551AB8" w:rsidP="00551AB8">
      <w:pPr>
        <w:autoSpaceDE w:val="0"/>
        <w:autoSpaceDN w:val="0"/>
        <w:adjustRightInd w:val="0"/>
        <w:ind w:firstLine="709"/>
        <w:jc w:val="both"/>
        <w:outlineLvl w:val="1"/>
        <w:rPr>
          <w:rFonts w:eastAsiaTheme="minorHAnsi"/>
        </w:rPr>
      </w:pPr>
      <w:r w:rsidRPr="00A01F3F">
        <w:rPr>
          <w:rFonts w:eastAsiaTheme="minorHAnsi"/>
        </w:rPr>
        <w:t>Заявитель может обратиться с жалобой, в том числе в следующих случаях:</w:t>
      </w:r>
    </w:p>
    <w:p w:rsidR="00551AB8" w:rsidRPr="00A01F3F" w:rsidRDefault="00551AB8" w:rsidP="00551AB8">
      <w:pPr>
        <w:autoSpaceDE w:val="0"/>
        <w:autoSpaceDN w:val="0"/>
        <w:adjustRightInd w:val="0"/>
        <w:ind w:firstLine="709"/>
        <w:jc w:val="both"/>
        <w:outlineLvl w:val="1"/>
        <w:rPr>
          <w:rFonts w:eastAsiaTheme="minorHAnsi"/>
        </w:rPr>
      </w:pPr>
      <w:r w:rsidRPr="00A01F3F">
        <w:rPr>
          <w:rFonts w:eastAsiaTheme="minorHAnsi"/>
        </w:rPr>
        <w:t>1) нарушение срока регистрации запроса о предоставлении государственной услуги;</w:t>
      </w:r>
    </w:p>
    <w:p w:rsidR="00551AB8" w:rsidRPr="00A01F3F" w:rsidRDefault="00551AB8" w:rsidP="00551AB8">
      <w:pPr>
        <w:autoSpaceDE w:val="0"/>
        <w:autoSpaceDN w:val="0"/>
        <w:adjustRightInd w:val="0"/>
        <w:ind w:firstLine="709"/>
        <w:jc w:val="both"/>
        <w:outlineLvl w:val="1"/>
        <w:rPr>
          <w:rFonts w:eastAsiaTheme="minorHAnsi"/>
        </w:rPr>
      </w:pPr>
      <w:r w:rsidRPr="00A01F3F">
        <w:rPr>
          <w:rFonts w:eastAsiaTheme="minorHAnsi"/>
        </w:rPr>
        <w:t>2) нарушение срока предоставления государственной услуги;</w:t>
      </w:r>
    </w:p>
    <w:p w:rsidR="00551AB8" w:rsidRPr="00A01F3F" w:rsidRDefault="00551AB8" w:rsidP="00551AB8">
      <w:pPr>
        <w:autoSpaceDE w:val="0"/>
        <w:autoSpaceDN w:val="0"/>
        <w:adjustRightInd w:val="0"/>
        <w:ind w:firstLine="709"/>
        <w:jc w:val="both"/>
        <w:outlineLvl w:val="1"/>
        <w:rPr>
          <w:rFonts w:eastAsiaTheme="minorHAnsi"/>
        </w:rPr>
      </w:pPr>
      <w:r w:rsidRPr="00A01F3F">
        <w:rPr>
          <w:rFonts w:eastAsiaTheme="minorHAnsi"/>
        </w:rPr>
        <w:t xml:space="preserve">3) требование у заявителя </w:t>
      </w:r>
      <w:proofErr w:type="spellStart"/>
      <w:r w:rsidRPr="00A01F3F">
        <w:rPr>
          <w:rFonts w:eastAsiaTheme="minorHAnsi"/>
        </w:rPr>
        <w:t>документов</w:t>
      </w:r>
      <w:r w:rsidR="00046D0B" w:rsidRPr="00A01F3F">
        <w:rPr>
          <w:bCs/>
        </w:rPr>
        <w:t>или</w:t>
      </w:r>
      <w:proofErr w:type="spellEnd"/>
      <w:r w:rsidR="00046D0B" w:rsidRPr="00A01F3F">
        <w:rPr>
          <w:bCs/>
        </w:rPr>
        <w:t xml:space="preserve"> информации либо осуществления действий, представление или осуществление которых не предусмотрено</w:t>
      </w:r>
      <w:r w:rsidRPr="00A01F3F">
        <w:rPr>
          <w:rFonts w:eastAsiaTheme="minorHAnsi"/>
        </w:rPr>
        <w:t xml:space="preserve">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государственной услуги;</w:t>
      </w:r>
    </w:p>
    <w:p w:rsidR="00551AB8" w:rsidRPr="00A01F3F" w:rsidRDefault="00551AB8" w:rsidP="00551AB8">
      <w:pPr>
        <w:autoSpaceDE w:val="0"/>
        <w:autoSpaceDN w:val="0"/>
        <w:adjustRightInd w:val="0"/>
        <w:ind w:firstLine="709"/>
        <w:jc w:val="both"/>
        <w:outlineLvl w:val="1"/>
        <w:rPr>
          <w:rFonts w:eastAsiaTheme="minorHAnsi"/>
        </w:rPr>
      </w:pPr>
      <w:r w:rsidRPr="00A01F3F">
        <w:rPr>
          <w:rFonts w:eastAsiaTheme="minorHAnsi"/>
        </w:rPr>
        <w:t>4) отказ в приеме документов, предоставление которых предусмотрено нормативными правовыми актами Российской Федерации, Республики Татарстан,  муниципальными правовыми актами для предоставления государственной услуги, у заявителя;</w:t>
      </w:r>
    </w:p>
    <w:p w:rsidR="00551AB8" w:rsidRPr="00A01F3F" w:rsidRDefault="00551AB8" w:rsidP="00551AB8">
      <w:pPr>
        <w:autoSpaceDE w:val="0"/>
        <w:autoSpaceDN w:val="0"/>
        <w:adjustRightInd w:val="0"/>
        <w:ind w:firstLine="709"/>
        <w:jc w:val="both"/>
        <w:outlineLvl w:val="1"/>
        <w:rPr>
          <w:rFonts w:eastAsiaTheme="minorHAnsi"/>
        </w:rPr>
      </w:pPr>
      <w:proofErr w:type="gramStart"/>
      <w:r w:rsidRPr="00A01F3F">
        <w:rPr>
          <w:rFonts w:eastAsiaTheme="minorHAnsi"/>
        </w:rPr>
        <w:t xml:space="preserve">5) отказ в предоставлении </w:t>
      </w:r>
      <w:r w:rsidRPr="00A01F3F">
        <w:t>государственной</w:t>
      </w:r>
      <w:r w:rsidRPr="00A01F3F">
        <w:rPr>
          <w:rFonts w:eastAsiaTheme="minorHAnsi"/>
        </w:rPr>
        <w:t xml:space="preserve">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roofErr w:type="gramEnd"/>
    </w:p>
    <w:p w:rsidR="00551AB8" w:rsidRPr="00A01F3F" w:rsidRDefault="00551AB8" w:rsidP="00551AB8">
      <w:pPr>
        <w:autoSpaceDE w:val="0"/>
        <w:autoSpaceDN w:val="0"/>
        <w:adjustRightInd w:val="0"/>
        <w:ind w:firstLine="709"/>
        <w:jc w:val="both"/>
        <w:outlineLvl w:val="1"/>
        <w:rPr>
          <w:rFonts w:eastAsiaTheme="minorHAnsi"/>
        </w:rPr>
      </w:pPr>
      <w:r w:rsidRPr="00A01F3F">
        <w:rPr>
          <w:rFonts w:eastAsiaTheme="minorHAnsi"/>
        </w:rPr>
        <w:t xml:space="preserve">6) затребование с заявителя при предоставлении </w:t>
      </w:r>
      <w:r w:rsidRPr="00A01F3F">
        <w:t>государственной</w:t>
      </w:r>
      <w:r w:rsidRPr="00A01F3F">
        <w:rPr>
          <w:rFonts w:eastAsiaTheme="minorHAnsi"/>
        </w:rPr>
        <w:t xml:space="preserve">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551AB8" w:rsidRPr="00A01F3F" w:rsidRDefault="00551AB8" w:rsidP="00551AB8">
      <w:pPr>
        <w:autoSpaceDE w:val="0"/>
        <w:autoSpaceDN w:val="0"/>
        <w:adjustRightInd w:val="0"/>
        <w:ind w:firstLine="709"/>
        <w:jc w:val="both"/>
        <w:outlineLvl w:val="1"/>
        <w:rPr>
          <w:rFonts w:eastAsiaTheme="minorHAnsi"/>
        </w:rPr>
      </w:pPr>
      <w:proofErr w:type="gramStart"/>
      <w:r w:rsidRPr="00A01F3F">
        <w:rPr>
          <w:rFonts w:eastAsiaTheme="minorHAnsi"/>
        </w:rPr>
        <w:t xml:space="preserve">7) отказ Исполкома, предоставляющего государственную услугу, должностного лица Исполкома, предоставляющего государственную услугу, МФЦ, работника МФЦ, в исправлении допущенных ими опечаток и ошибок в выданных в результате предоставления </w:t>
      </w:r>
      <w:r w:rsidRPr="00A01F3F">
        <w:t>государственной</w:t>
      </w:r>
      <w:r w:rsidRPr="00A01F3F">
        <w:rPr>
          <w:rFonts w:eastAsiaTheme="minorHAnsi"/>
        </w:rPr>
        <w:t xml:space="preserve"> услуги документах, либо нарушение установленного срока таких исправлений;</w:t>
      </w:r>
      <w:proofErr w:type="gramEnd"/>
    </w:p>
    <w:p w:rsidR="00551AB8" w:rsidRPr="00A01F3F" w:rsidRDefault="00551AB8" w:rsidP="00551AB8">
      <w:pPr>
        <w:autoSpaceDE w:val="0"/>
        <w:autoSpaceDN w:val="0"/>
        <w:adjustRightInd w:val="0"/>
        <w:ind w:firstLine="709"/>
        <w:jc w:val="both"/>
        <w:outlineLvl w:val="1"/>
        <w:rPr>
          <w:rFonts w:eastAsiaTheme="minorHAnsi"/>
        </w:rPr>
      </w:pPr>
      <w:r w:rsidRPr="00A01F3F">
        <w:rPr>
          <w:rFonts w:eastAsiaTheme="minorHAnsi"/>
        </w:rPr>
        <w:t>8) нарушение срока или порядка выдачи документов по результатам предоставления государственной услуги;</w:t>
      </w:r>
    </w:p>
    <w:p w:rsidR="00551AB8" w:rsidRPr="00A01F3F" w:rsidRDefault="00551AB8" w:rsidP="00551AB8">
      <w:pPr>
        <w:autoSpaceDE w:val="0"/>
        <w:autoSpaceDN w:val="0"/>
        <w:adjustRightInd w:val="0"/>
        <w:ind w:firstLine="709"/>
        <w:jc w:val="both"/>
        <w:outlineLvl w:val="1"/>
        <w:rPr>
          <w:rFonts w:eastAsiaTheme="minorHAnsi"/>
        </w:rPr>
      </w:pPr>
      <w:proofErr w:type="gramStart"/>
      <w:r w:rsidRPr="00A01F3F">
        <w:rPr>
          <w:rFonts w:eastAsiaTheme="minorHAnsi"/>
        </w:rPr>
        <w:t>9) приостановление предоставления государствен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roofErr w:type="gramEnd"/>
    </w:p>
    <w:p w:rsidR="006366C3" w:rsidRPr="00556A71" w:rsidRDefault="006366C3" w:rsidP="006366C3">
      <w:pPr>
        <w:autoSpaceDE w:val="0"/>
        <w:autoSpaceDN w:val="0"/>
        <w:adjustRightInd w:val="0"/>
        <w:ind w:firstLine="709"/>
        <w:jc w:val="both"/>
        <w:outlineLvl w:val="1"/>
      </w:pPr>
      <w:r w:rsidRPr="00556A71">
        <w:t xml:space="preserve">10) </w:t>
      </w:r>
      <w:r w:rsidRPr="0008247B">
        <w:rPr>
          <w:color w:val="000000"/>
          <w:szCs w:val="28"/>
        </w:rPr>
        <w:t xml:space="preserve">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w:anchor="sub_7014" w:history="1">
        <w:r w:rsidRPr="0008247B">
          <w:rPr>
            <w:color w:val="000000"/>
            <w:szCs w:val="28"/>
          </w:rPr>
          <w:t>пунктом 4 части 1 статьи 7</w:t>
        </w:r>
      </w:hyperlink>
      <w:r w:rsidRPr="0008247B">
        <w:rPr>
          <w:color w:val="000000"/>
          <w:szCs w:val="28"/>
        </w:rPr>
        <w:t xml:space="preserve"> Федерального закона </w:t>
      </w:r>
      <w:r w:rsidRPr="0008247B">
        <w:t>от 27.07.2010 №210-ФЗ</w:t>
      </w:r>
      <w:r w:rsidRPr="0008247B">
        <w:rPr>
          <w:color w:val="000000"/>
          <w:szCs w:val="28"/>
        </w:rPr>
        <w:t xml:space="preserve">. </w:t>
      </w:r>
      <w:proofErr w:type="gramStart"/>
      <w:r w:rsidRPr="0008247B">
        <w:rPr>
          <w:color w:val="000000"/>
          <w:szCs w:val="28"/>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w:anchor="sub_160013" w:history="1">
        <w:r w:rsidRPr="0008247B">
          <w:rPr>
            <w:color w:val="000000"/>
            <w:szCs w:val="28"/>
          </w:rPr>
          <w:t>частью 1.3 статьи 16</w:t>
        </w:r>
      </w:hyperlink>
      <w:r w:rsidRPr="0008247B">
        <w:rPr>
          <w:color w:val="000000"/>
          <w:szCs w:val="28"/>
        </w:rPr>
        <w:t xml:space="preserve"> Федерального закона </w:t>
      </w:r>
      <w:r w:rsidRPr="0008247B">
        <w:t>от 27.07.2010 №210-ФЗ</w:t>
      </w:r>
      <w:proofErr w:type="gramEnd"/>
    </w:p>
    <w:p w:rsidR="006366C3" w:rsidRPr="00556A71" w:rsidRDefault="006366C3" w:rsidP="006366C3">
      <w:pPr>
        <w:pStyle w:val="ConsPlusNormal"/>
        <w:spacing w:before="220"/>
        <w:ind w:firstLine="540"/>
        <w:jc w:val="both"/>
        <w:rPr>
          <w:rFonts w:ascii="Times New Roman" w:hAnsi="Times New Roman"/>
          <w:sz w:val="24"/>
          <w:szCs w:val="24"/>
        </w:rPr>
      </w:pPr>
      <w:r>
        <w:rPr>
          <w:rFonts w:ascii="Times New Roman" w:hAnsi="Times New Roman"/>
          <w:sz w:val="24"/>
          <w:szCs w:val="24"/>
        </w:rPr>
        <w:t xml:space="preserve">11) </w:t>
      </w:r>
      <w:r w:rsidRPr="00556A71">
        <w:rPr>
          <w:rFonts w:ascii="Times New Roman" w:hAnsi="Times New Roman"/>
          <w:sz w:val="24"/>
          <w:szCs w:val="24"/>
        </w:rPr>
        <w:t xml:space="preserve">Не вправе требовать от заявителя представления документов и информации, </w:t>
      </w:r>
      <w:r w:rsidRPr="00556A71">
        <w:rPr>
          <w:rFonts w:ascii="Times New Roman" w:hAnsi="Times New Roman"/>
          <w:sz w:val="24"/>
          <w:szCs w:val="24"/>
        </w:rPr>
        <w:lastRenderedPageBreak/>
        <w:t>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6366C3" w:rsidRPr="00556A71" w:rsidRDefault="006366C3" w:rsidP="006366C3">
      <w:pPr>
        <w:pStyle w:val="ConsPlusNormal"/>
        <w:spacing w:before="220"/>
        <w:ind w:firstLine="540"/>
        <w:jc w:val="both"/>
        <w:rPr>
          <w:rFonts w:ascii="Times New Roman" w:hAnsi="Times New Roman"/>
          <w:sz w:val="24"/>
          <w:szCs w:val="24"/>
        </w:rPr>
      </w:pPr>
      <w:r w:rsidRPr="00556A71">
        <w:rPr>
          <w:rFonts w:ascii="Times New Roman" w:hAnsi="Times New Roman"/>
          <w:sz w:val="24"/>
          <w:szCs w:val="24"/>
        </w:rP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государственной или муниципальной услуги;</w:t>
      </w:r>
    </w:p>
    <w:p w:rsidR="006366C3" w:rsidRPr="00556A71" w:rsidRDefault="006366C3" w:rsidP="006366C3">
      <w:pPr>
        <w:pStyle w:val="ConsPlusNormal"/>
        <w:spacing w:before="220"/>
        <w:ind w:firstLine="540"/>
        <w:jc w:val="both"/>
        <w:rPr>
          <w:rFonts w:ascii="Times New Roman" w:hAnsi="Times New Roman"/>
          <w:sz w:val="24"/>
          <w:szCs w:val="24"/>
        </w:rPr>
      </w:pPr>
      <w:r w:rsidRPr="00556A71">
        <w:rPr>
          <w:rFonts w:ascii="Times New Roman" w:hAnsi="Times New Roman"/>
          <w:sz w:val="24"/>
          <w:szCs w:val="24"/>
        </w:rPr>
        <w:t>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нтов;</w:t>
      </w:r>
    </w:p>
    <w:p w:rsidR="006366C3" w:rsidRPr="00556A71" w:rsidRDefault="006366C3" w:rsidP="006366C3">
      <w:pPr>
        <w:pStyle w:val="ConsPlusNormal"/>
        <w:spacing w:before="220"/>
        <w:ind w:firstLine="540"/>
        <w:jc w:val="both"/>
        <w:rPr>
          <w:rFonts w:ascii="Times New Roman" w:hAnsi="Times New Roman"/>
          <w:sz w:val="24"/>
          <w:szCs w:val="24"/>
        </w:rPr>
      </w:pPr>
      <w:r w:rsidRPr="00556A71">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w:t>
      </w:r>
    </w:p>
    <w:p w:rsidR="006366C3" w:rsidRPr="00842F95" w:rsidRDefault="006366C3" w:rsidP="006366C3">
      <w:pPr>
        <w:autoSpaceDE w:val="0"/>
        <w:autoSpaceDN w:val="0"/>
        <w:adjustRightInd w:val="0"/>
        <w:ind w:firstLine="709"/>
        <w:jc w:val="both"/>
        <w:outlineLvl w:val="1"/>
      </w:pPr>
      <w:proofErr w:type="gramStart"/>
      <w:r w:rsidRPr="00556A71">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частью 1.1 статьи 16 настоящего Федерального закона,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w:t>
      </w:r>
      <w:proofErr w:type="spellStart"/>
      <w:r w:rsidRPr="00556A71">
        <w:t>очем</w:t>
      </w:r>
      <w:proofErr w:type="spellEnd"/>
      <w:proofErr w:type="gramEnd"/>
      <w:r w:rsidRPr="00556A71">
        <w:t xml:space="preserve"> </w:t>
      </w:r>
      <w:proofErr w:type="gramStart"/>
      <w:r w:rsidRPr="00556A71">
        <w:t>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государственной или муниципальной услуги, либо руководителя организации, предусмотренной частью 1.1 статьи 16 настоящего Федерального закона, уведомляется заявитель, а также приносятся извинения за доставленные неудобства</w:t>
      </w:r>
      <w:proofErr w:type="gramEnd"/>
    </w:p>
    <w:p w:rsidR="00551AB8" w:rsidRPr="00A01F3F" w:rsidRDefault="00551AB8" w:rsidP="00551AB8">
      <w:pPr>
        <w:autoSpaceDE w:val="0"/>
        <w:autoSpaceDN w:val="0"/>
        <w:adjustRightInd w:val="0"/>
        <w:ind w:firstLine="709"/>
        <w:jc w:val="both"/>
      </w:pPr>
      <w:r w:rsidRPr="00A01F3F">
        <w:t>5.2. Жалоба подается в письменной форме на бумажном носителе, в электронной форме в Исполком, предоставляющий государственную услугу, МФЦ. Жалобы на решения и действия (бездействия) руководителя Исполкома, предоставляющего государственную услугу, подаются в Совет муниципального образования.</w:t>
      </w:r>
    </w:p>
    <w:p w:rsidR="00551AB8" w:rsidRPr="00A01F3F" w:rsidRDefault="00551AB8" w:rsidP="00551AB8">
      <w:pPr>
        <w:autoSpaceDE w:val="0"/>
        <w:autoSpaceDN w:val="0"/>
        <w:adjustRightInd w:val="0"/>
        <w:ind w:firstLine="709"/>
        <w:jc w:val="both"/>
      </w:pPr>
      <w:r w:rsidRPr="00A01F3F">
        <w:t>Жалоба на решения и действия (бездействия) МФЦ, работника МФЦ подаются в порядке, установленном законодательством.</w:t>
      </w:r>
    </w:p>
    <w:p w:rsidR="00551AB8" w:rsidRPr="00A01F3F" w:rsidRDefault="00551AB8" w:rsidP="00551AB8">
      <w:pPr>
        <w:autoSpaceDE w:val="0"/>
        <w:autoSpaceDN w:val="0"/>
        <w:adjustRightInd w:val="0"/>
        <w:ind w:firstLine="709"/>
        <w:jc w:val="both"/>
      </w:pPr>
      <w:proofErr w:type="gramStart"/>
      <w:r w:rsidRPr="00A01F3F">
        <w:t xml:space="preserve">Жалоба на решения и действия (бездействия) Исполкома, предоставляющего государственную услугу, должностного лица Исполкома, предоставляющего государственную услугу, муниципального служащего, руководителя Исполкома, предоставляющего государственную услугу,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Рыбно-Слободского муниципального образования (http://www. </w:t>
      </w:r>
      <w:proofErr w:type="spellStart"/>
      <w:r w:rsidRPr="00A01F3F">
        <w:rPr>
          <w:lang w:val="en-US"/>
        </w:rPr>
        <w:t>balyk</w:t>
      </w:r>
      <w:proofErr w:type="spellEnd"/>
      <w:r w:rsidRPr="00A01F3F">
        <w:t>-</w:t>
      </w:r>
      <w:proofErr w:type="spellStart"/>
      <w:r w:rsidRPr="00A01F3F">
        <w:rPr>
          <w:lang w:val="en-US"/>
        </w:rPr>
        <w:t>bistage</w:t>
      </w:r>
      <w:proofErr w:type="spellEnd"/>
      <w:r w:rsidRPr="00A01F3F">
        <w:t>@</w:t>
      </w:r>
      <w:proofErr w:type="spellStart"/>
      <w:r w:rsidRPr="00A01F3F">
        <w:t>tatar</w:t>
      </w:r>
      <w:r w:rsidRPr="00A01F3F">
        <w:rPr>
          <w:lang w:val="en-US"/>
        </w:rPr>
        <w:t>stan</w:t>
      </w:r>
      <w:proofErr w:type="spellEnd"/>
      <w:r w:rsidRPr="00A01F3F">
        <w:t>.</w:t>
      </w:r>
      <w:proofErr w:type="spellStart"/>
      <w:r w:rsidRPr="00A01F3F">
        <w:t>ru</w:t>
      </w:r>
      <w:proofErr w:type="spellEnd"/>
      <w:r w:rsidRPr="00A01F3F">
        <w:t>), Портала государственных и муниципальных услуг Республики Татарстан (</w:t>
      </w:r>
      <w:hyperlink r:id="rId17" w:history="1">
        <w:r w:rsidRPr="00A01F3F">
          <w:rPr>
            <w:rStyle w:val="a3"/>
            <w:lang w:val="en-US"/>
          </w:rPr>
          <w:t>http</w:t>
        </w:r>
        <w:r w:rsidRPr="00A01F3F">
          <w:rPr>
            <w:rStyle w:val="a3"/>
          </w:rPr>
          <w:t>://</w:t>
        </w:r>
        <w:r w:rsidRPr="00A01F3F">
          <w:rPr>
            <w:rStyle w:val="a3"/>
            <w:lang w:val="en-US"/>
          </w:rPr>
          <w:t>uslugi</w:t>
        </w:r>
        <w:r w:rsidRPr="00A01F3F">
          <w:rPr>
            <w:rStyle w:val="a3"/>
          </w:rPr>
          <w:t>.</w:t>
        </w:r>
        <w:r w:rsidRPr="00A01F3F">
          <w:rPr>
            <w:rStyle w:val="a3"/>
            <w:lang w:val="en-US"/>
          </w:rPr>
          <w:t>tatarstan</w:t>
        </w:r>
        <w:r w:rsidRPr="00A01F3F">
          <w:rPr>
            <w:rStyle w:val="a3"/>
          </w:rPr>
          <w:t>.</w:t>
        </w:r>
        <w:r w:rsidRPr="00A01F3F">
          <w:rPr>
            <w:rStyle w:val="a3"/>
            <w:lang w:val="en-US"/>
          </w:rPr>
          <w:t>ru</w:t>
        </w:r>
        <w:proofErr w:type="gramEnd"/>
        <w:r w:rsidRPr="00A01F3F">
          <w:rPr>
            <w:rStyle w:val="a3"/>
          </w:rPr>
          <w:t>/</w:t>
        </w:r>
      </w:hyperlink>
      <w:r w:rsidRPr="00A01F3F">
        <w:t>), Единого портала государственных и муниципальных услуг (функций)  (</w:t>
      </w:r>
      <w:hyperlink r:id="rId18" w:history="1">
        <w:r w:rsidRPr="00A01F3F">
          <w:rPr>
            <w:rStyle w:val="a3"/>
            <w:lang w:val="en-US"/>
          </w:rPr>
          <w:t>http</w:t>
        </w:r>
        <w:r w:rsidRPr="00A01F3F">
          <w:rPr>
            <w:rStyle w:val="a3"/>
          </w:rPr>
          <w:t>://</w:t>
        </w:r>
        <w:r w:rsidRPr="00A01F3F">
          <w:rPr>
            <w:rStyle w:val="a3"/>
            <w:lang w:val="en-US"/>
          </w:rPr>
          <w:t>www</w:t>
        </w:r>
        <w:r w:rsidRPr="00A01F3F">
          <w:rPr>
            <w:rStyle w:val="a3"/>
          </w:rPr>
          <w:t>.</w:t>
        </w:r>
        <w:r w:rsidRPr="00A01F3F">
          <w:rPr>
            <w:rStyle w:val="a3"/>
            <w:lang w:val="en-US"/>
          </w:rPr>
          <w:t>gosuslugi</w:t>
        </w:r>
        <w:r w:rsidRPr="00A01F3F">
          <w:rPr>
            <w:rStyle w:val="a3"/>
          </w:rPr>
          <w:t>.</w:t>
        </w:r>
        <w:r w:rsidRPr="00A01F3F">
          <w:rPr>
            <w:rStyle w:val="a3"/>
            <w:lang w:val="en-US"/>
          </w:rPr>
          <w:t>ru</w:t>
        </w:r>
        <w:r w:rsidRPr="00A01F3F">
          <w:rPr>
            <w:rStyle w:val="a3"/>
          </w:rPr>
          <w:t>/</w:t>
        </w:r>
      </w:hyperlink>
      <w:r w:rsidRPr="00A01F3F">
        <w:t xml:space="preserve">), а также может быть </w:t>
      </w:r>
      <w:proofErr w:type="gramStart"/>
      <w:r w:rsidRPr="00A01F3F">
        <w:t>принята</w:t>
      </w:r>
      <w:proofErr w:type="gramEnd"/>
      <w:r w:rsidRPr="00A01F3F">
        <w:t xml:space="preserve"> при личном приеме заявителя.</w:t>
      </w:r>
    </w:p>
    <w:p w:rsidR="00551AB8" w:rsidRPr="00A01F3F" w:rsidRDefault="00551AB8" w:rsidP="00551AB8">
      <w:pPr>
        <w:autoSpaceDE w:val="0"/>
        <w:autoSpaceDN w:val="0"/>
        <w:adjustRightInd w:val="0"/>
        <w:ind w:firstLine="709"/>
        <w:jc w:val="both"/>
      </w:pPr>
      <w:r w:rsidRPr="00A01F3F">
        <w:t>5.3. Жалоба должна содержать:</w:t>
      </w:r>
    </w:p>
    <w:p w:rsidR="00551AB8" w:rsidRPr="00A01F3F" w:rsidRDefault="00551AB8" w:rsidP="00551AB8">
      <w:pPr>
        <w:autoSpaceDE w:val="0"/>
        <w:autoSpaceDN w:val="0"/>
        <w:adjustRightInd w:val="0"/>
        <w:ind w:firstLine="709"/>
        <w:jc w:val="both"/>
      </w:pPr>
      <w:r w:rsidRPr="00A01F3F">
        <w:t xml:space="preserve">1) наименование органа, предоставляющего государственную услугу, должностного лица органа, предоставляющего государственную услугу, или муниципального служащего, </w:t>
      </w:r>
      <w:r w:rsidRPr="00A01F3F">
        <w:lastRenderedPageBreak/>
        <w:t>МФЦ, его руководителя и (или) работника, решения и действия (бездействия) которых обжалуются;</w:t>
      </w:r>
    </w:p>
    <w:p w:rsidR="00551AB8" w:rsidRPr="00A01F3F" w:rsidRDefault="00551AB8" w:rsidP="00551AB8">
      <w:pPr>
        <w:autoSpaceDE w:val="0"/>
        <w:autoSpaceDN w:val="0"/>
        <w:adjustRightInd w:val="0"/>
        <w:ind w:firstLine="709"/>
        <w:jc w:val="both"/>
      </w:pPr>
      <w:proofErr w:type="gramStart"/>
      <w:r w:rsidRPr="00A01F3F">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551AB8" w:rsidRPr="00A01F3F" w:rsidRDefault="00551AB8" w:rsidP="00551AB8">
      <w:pPr>
        <w:autoSpaceDE w:val="0"/>
        <w:autoSpaceDN w:val="0"/>
        <w:adjustRightInd w:val="0"/>
        <w:ind w:firstLine="709"/>
        <w:jc w:val="both"/>
      </w:pPr>
      <w:r w:rsidRPr="00A01F3F">
        <w:t>3) сведения об обжалуемых решениях и действиях (бездействии) органа, предоставляющего государственную услугу,  должностного лица органа, предоставляющего государственную услугу, или муниципального служащего, МФЦ, работника МФЦ;</w:t>
      </w:r>
    </w:p>
    <w:p w:rsidR="00551AB8" w:rsidRPr="00A01F3F" w:rsidRDefault="00551AB8" w:rsidP="00551AB8">
      <w:pPr>
        <w:autoSpaceDE w:val="0"/>
        <w:autoSpaceDN w:val="0"/>
        <w:adjustRightInd w:val="0"/>
        <w:ind w:firstLine="709"/>
        <w:jc w:val="both"/>
      </w:pPr>
      <w:r w:rsidRPr="00A01F3F">
        <w:t>4) доводы, на основании которых заявитель не согласен с решением и действием (бездействием) органа, предоставляющего государственную услугу, должностного лица органа,  предоставляющего государственную услугу, или муниципального служащего, МФЦ, работника МФЦ.</w:t>
      </w:r>
    </w:p>
    <w:p w:rsidR="00551AB8" w:rsidRPr="00A01F3F" w:rsidRDefault="00551AB8" w:rsidP="00551AB8">
      <w:pPr>
        <w:autoSpaceDE w:val="0"/>
        <w:autoSpaceDN w:val="0"/>
        <w:adjustRightInd w:val="0"/>
        <w:ind w:firstLine="709"/>
        <w:jc w:val="both"/>
      </w:pPr>
      <w:r w:rsidRPr="00A01F3F">
        <w:t>5.4. Срок рассмотрения жалобы – в течение пятнадцати рабочих дней со дня ее регистрации. В случае обжалования отказа органа (учреждения), предоставляющего государственную услугу, должностного лица органа (сотрудника учреждения), предоставляющего государственную услугу, МФЦ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регистрации.</w:t>
      </w:r>
    </w:p>
    <w:p w:rsidR="00551AB8" w:rsidRPr="00A01F3F" w:rsidRDefault="00551AB8" w:rsidP="00551AB8">
      <w:pPr>
        <w:autoSpaceDE w:val="0"/>
        <w:autoSpaceDN w:val="0"/>
        <w:adjustRightInd w:val="0"/>
        <w:ind w:firstLine="709"/>
        <w:jc w:val="both"/>
      </w:pPr>
      <w:r w:rsidRPr="00A01F3F">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551AB8" w:rsidRPr="00A01F3F" w:rsidRDefault="00551AB8" w:rsidP="00551AB8">
      <w:pPr>
        <w:autoSpaceDE w:val="0"/>
        <w:autoSpaceDN w:val="0"/>
        <w:adjustRightInd w:val="0"/>
        <w:ind w:firstLine="709"/>
        <w:jc w:val="both"/>
      </w:pPr>
      <w:r w:rsidRPr="00A01F3F">
        <w:t>5.6. По результатам рассмотрения жалобы принимается одно из следующих решений:</w:t>
      </w:r>
    </w:p>
    <w:p w:rsidR="00551AB8" w:rsidRPr="00A01F3F" w:rsidRDefault="00551AB8" w:rsidP="00551AB8">
      <w:pPr>
        <w:autoSpaceDE w:val="0"/>
        <w:autoSpaceDN w:val="0"/>
        <w:adjustRightInd w:val="0"/>
        <w:ind w:firstLine="709"/>
        <w:jc w:val="both"/>
      </w:pPr>
      <w:proofErr w:type="gramStart"/>
      <w:r w:rsidRPr="00A01F3F">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roofErr w:type="gramEnd"/>
    </w:p>
    <w:p w:rsidR="00551AB8" w:rsidRPr="00A01F3F" w:rsidRDefault="00551AB8" w:rsidP="00551AB8">
      <w:pPr>
        <w:autoSpaceDE w:val="0"/>
        <w:autoSpaceDN w:val="0"/>
        <w:adjustRightInd w:val="0"/>
        <w:ind w:firstLine="709"/>
        <w:jc w:val="both"/>
      </w:pPr>
      <w:r w:rsidRPr="00A01F3F">
        <w:t>2) в удовлетворении жалобы отказывается.</w:t>
      </w:r>
    </w:p>
    <w:p w:rsidR="00551AB8" w:rsidRPr="00A01F3F" w:rsidRDefault="00551AB8" w:rsidP="00551AB8">
      <w:pPr>
        <w:autoSpaceDE w:val="0"/>
        <w:autoSpaceDN w:val="0"/>
        <w:adjustRightInd w:val="0"/>
        <w:ind w:firstLine="709"/>
        <w:jc w:val="both"/>
      </w:pPr>
      <w:r w:rsidRPr="00A01F3F">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366C3" w:rsidRPr="00842F95" w:rsidRDefault="006366C3" w:rsidP="006366C3">
      <w:pPr>
        <w:pStyle w:val="a5"/>
        <w:ind w:firstLine="709"/>
        <w:jc w:val="both"/>
        <w:rPr>
          <w:rFonts w:ascii="Times New Roman" w:hAnsi="Times New Roman"/>
        </w:rPr>
      </w:pPr>
      <w:r w:rsidRPr="00556A71">
        <w:rPr>
          <w:rFonts w:ascii="Times New Roman" w:hAnsi="Times New Roman"/>
          <w:sz w:val="24"/>
          <w:szCs w:val="24"/>
        </w:rPr>
        <w:t xml:space="preserve">5.7. </w:t>
      </w:r>
      <w:proofErr w:type="gramStart"/>
      <w:r w:rsidRPr="00842F95">
        <w:rPr>
          <w:rFonts w:ascii="Times New Roman" w:hAnsi="Times New Roman"/>
        </w:rPr>
        <w:t xml:space="preserve">В случае признания жалобы подлежащей удовлетворению в ответе заявителю, указанном в </w:t>
      </w:r>
      <w:hyperlink w:anchor="sub_11028" w:history="1">
        <w:r w:rsidRPr="00842F95">
          <w:rPr>
            <w:rFonts w:ascii="Times New Roman" w:hAnsi="Times New Roman"/>
          </w:rPr>
          <w:t>части 8</w:t>
        </w:r>
      </w:hyperlink>
      <w:r w:rsidRPr="00842F95">
        <w:rPr>
          <w:rFonts w:ascii="Times New Roman" w:hAnsi="Times New Roman"/>
        </w:rPr>
        <w:t xml:space="preserve"> статьи 11.2 Федерального закона от 27.07.2010 №210-ФЗ дается информация о действиях, осуществляемых органом, предоставляющим муниципальную услугу, многофункциональным центр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w:t>
      </w:r>
      <w:proofErr w:type="gramEnd"/>
      <w:r w:rsidRPr="00842F95">
        <w:rPr>
          <w:rFonts w:ascii="Times New Roman" w:hAnsi="Times New Roman"/>
        </w:rPr>
        <w:t xml:space="preserve"> получения </w:t>
      </w:r>
      <w:proofErr w:type="gramStart"/>
      <w:r w:rsidRPr="00842F95">
        <w:rPr>
          <w:rFonts w:ascii="Times New Roman" w:hAnsi="Times New Roman"/>
        </w:rPr>
        <w:t>муниципальной</w:t>
      </w:r>
      <w:proofErr w:type="gramEnd"/>
      <w:r w:rsidRPr="00842F95">
        <w:rPr>
          <w:rFonts w:ascii="Times New Roman" w:hAnsi="Times New Roman"/>
        </w:rPr>
        <w:t xml:space="preserve"> услуги. </w:t>
      </w:r>
      <w:bookmarkStart w:id="2" w:name="sub_11282"/>
    </w:p>
    <w:p w:rsidR="006366C3" w:rsidRPr="00842F95" w:rsidRDefault="006366C3" w:rsidP="006366C3">
      <w:pPr>
        <w:pStyle w:val="a5"/>
        <w:ind w:firstLine="709"/>
        <w:jc w:val="both"/>
        <w:rPr>
          <w:rFonts w:ascii="Times New Roman" w:hAnsi="Times New Roman"/>
        </w:rPr>
      </w:pPr>
      <w:r w:rsidRPr="00842F95">
        <w:rPr>
          <w:rFonts w:ascii="Times New Roman" w:hAnsi="Times New Roman"/>
        </w:rPr>
        <w:t xml:space="preserve">В случае признания </w:t>
      </w:r>
      <w:proofErr w:type="gramStart"/>
      <w:r w:rsidRPr="00842F95">
        <w:rPr>
          <w:rFonts w:ascii="Times New Roman" w:hAnsi="Times New Roman"/>
        </w:rPr>
        <w:t>жалобы</w:t>
      </w:r>
      <w:proofErr w:type="gramEnd"/>
      <w:r w:rsidRPr="00842F95">
        <w:rPr>
          <w:rFonts w:ascii="Times New Roman" w:hAnsi="Times New Roman"/>
        </w:rPr>
        <w:t xml:space="preserve"> не подлежащей удовлетворению в ответе заявителю, указанном в </w:t>
      </w:r>
      <w:hyperlink w:anchor="sub_11028" w:history="1">
        <w:r w:rsidRPr="00842F95">
          <w:rPr>
            <w:rFonts w:ascii="Times New Roman" w:hAnsi="Times New Roman"/>
          </w:rPr>
          <w:t>части 8</w:t>
        </w:r>
      </w:hyperlink>
      <w:r w:rsidRPr="00842F95">
        <w:rPr>
          <w:rFonts w:ascii="Times New Roman" w:hAnsi="Times New Roman"/>
        </w:rPr>
        <w:t xml:space="preserve"> статьи 11.2 Федерального закона от 27.07.2010 №210-ФЗ, даются аргументированные разъяснения о причинах принятого решения, а также информация о порядке обжалования принятого решения.</w:t>
      </w:r>
    </w:p>
    <w:bookmarkEnd w:id="2"/>
    <w:p w:rsidR="00046D0B" w:rsidRPr="00A01F3F" w:rsidRDefault="00046D0B" w:rsidP="00046D0B">
      <w:pPr>
        <w:ind w:firstLine="709"/>
        <w:jc w:val="both"/>
      </w:pPr>
      <w:r w:rsidRPr="00A01F3F">
        <w:t xml:space="preserve">5.8. В случае признания </w:t>
      </w:r>
      <w:proofErr w:type="gramStart"/>
      <w:r w:rsidRPr="00A01F3F">
        <w:t>жалобы</w:t>
      </w:r>
      <w:proofErr w:type="gramEnd"/>
      <w:r w:rsidRPr="00A01F3F">
        <w:t xml:space="preserve"> не подлежащей удовлетворению в ответе заявителю, </w:t>
      </w:r>
      <w:hyperlink r:id="rId19" w:history="1"/>
      <w:r w:rsidRPr="00A01F3F">
        <w:t>даются аргументированные разъяснения о причинах принятого решения, а также информация о порядке обжалования принятого решения.</w:t>
      </w:r>
    </w:p>
    <w:p w:rsidR="00046D0B" w:rsidRPr="00A01F3F" w:rsidRDefault="00046D0B" w:rsidP="00046D0B">
      <w:pPr>
        <w:autoSpaceDE w:val="0"/>
        <w:autoSpaceDN w:val="0"/>
        <w:adjustRightInd w:val="0"/>
        <w:ind w:firstLine="720"/>
        <w:jc w:val="both"/>
      </w:pPr>
      <w:r w:rsidRPr="00A01F3F">
        <w:t xml:space="preserve">5.9. В случае установления в ходе или по результатам </w:t>
      </w:r>
      <w:proofErr w:type="gramStart"/>
      <w:r w:rsidRPr="00A01F3F">
        <w:t>рассмотрения жалобы признаков состава административного правонарушения</w:t>
      </w:r>
      <w:proofErr w:type="gramEnd"/>
      <w:r w:rsidRPr="00A01F3F">
        <w:t xml:space="preserve">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551AB8" w:rsidRPr="00A01F3F" w:rsidRDefault="00551AB8" w:rsidP="00836C83">
      <w:pPr>
        <w:autoSpaceDE w:val="0"/>
        <w:autoSpaceDN w:val="0"/>
        <w:adjustRightInd w:val="0"/>
        <w:spacing w:before="108" w:after="108"/>
        <w:jc w:val="center"/>
        <w:rPr>
          <w:b/>
          <w:bCs/>
        </w:rPr>
      </w:pPr>
    </w:p>
    <w:p w:rsidR="00046D0B" w:rsidRPr="00A01F3F" w:rsidRDefault="00046D0B" w:rsidP="00836C83">
      <w:pPr>
        <w:autoSpaceDE w:val="0"/>
        <w:autoSpaceDN w:val="0"/>
        <w:adjustRightInd w:val="0"/>
        <w:spacing w:before="108" w:after="108"/>
        <w:jc w:val="center"/>
        <w:rPr>
          <w:b/>
          <w:bCs/>
        </w:rPr>
      </w:pPr>
    </w:p>
    <w:p w:rsidR="00046D0B" w:rsidRPr="00A01F3F" w:rsidRDefault="00046D0B" w:rsidP="00836C83">
      <w:pPr>
        <w:autoSpaceDE w:val="0"/>
        <w:autoSpaceDN w:val="0"/>
        <w:adjustRightInd w:val="0"/>
        <w:spacing w:before="108" w:after="108"/>
        <w:jc w:val="center"/>
        <w:rPr>
          <w:b/>
          <w:bCs/>
        </w:rPr>
      </w:pPr>
    </w:p>
    <w:p w:rsidR="00046D0B" w:rsidRPr="00A01F3F" w:rsidRDefault="00046D0B" w:rsidP="00836C83">
      <w:pPr>
        <w:autoSpaceDE w:val="0"/>
        <w:autoSpaceDN w:val="0"/>
        <w:adjustRightInd w:val="0"/>
        <w:spacing w:before="108" w:after="108"/>
        <w:jc w:val="center"/>
        <w:rPr>
          <w:b/>
          <w:bCs/>
        </w:rPr>
      </w:pPr>
    </w:p>
    <w:p w:rsidR="00046D0B" w:rsidRPr="00A01F3F" w:rsidRDefault="00046D0B" w:rsidP="00836C83">
      <w:pPr>
        <w:autoSpaceDE w:val="0"/>
        <w:autoSpaceDN w:val="0"/>
        <w:adjustRightInd w:val="0"/>
        <w:spacing w:before="108" w:after="108"/>
        <w:jc w:val="center"/>
        <w:rPr>
          <w:b/>
          <w:bCs/>
        </w:rPr>
      </w:pPr>
    </w:p>
    <w:p w:rsidR="006F795B" w:rsidRPr="00A01F3F" w:rsidRDefault="006F795B" w:rsidP="007625BC">
      <w:pPr>
        <w:autoSpaceDE w:val="0"/>
        <w:autoSpaceDN w:val="0"/>
        <w:adjustRightInd w:val="0"/>
        <w:ind w:firstLine="567"/>
        <w:jc w:val="both"/>
        <w:rPr>
          <w:strike/>
        </w:rPr>
      </w:pPr>
    </w:p>
    <w:p w:rsidR="006F795B" w:rsidRPr="00A01F3F" w:rsidRDefault="006F795B" w:rsidP="006F795B">
      <w:pPr>
        <w:autoSpaceDE w:val="0"/>
        <w:autoSpaceDN w:val="0"/>
        <w:adjustRightInd w:val="0"/>
        <w:ind w:left="4536"/>
        <w:jc w:val="right"/>
      </w:pPr>
      <w:r w:rsidRPr="00A01F3F">
        <w:t>Приложение № 1</w:t>
      </w:r>
    </w:p>
    <w:p w:rsidR="006F795B" w:rsidRPr="00A01F3F" w:rsidRDefault="006F795B" w:rsidP="006F795B">
      <w:pPr>
        <w:autoSpaceDE w:val="0"/>
        <w:autoSpaceDN w:val="0"/>
        <w:adjustRightInd w:val="0"/>
        <w:ind w:left="4536"/>
        <w:jc w:val="right"/>
      </w:pPr>
    </w:p>
    <w:p w:rsidR="006F795B" w:rsidRPr="00A01F3F" w:rsidRDefault="006F795B" w:rsidP="006F795B">
      <w:pPr>
        <w:ind w:left="4111"/>
      </w:pPr>
      <w:r w:rsidRPr="00A01F3F">
        <w:t xml:space="preserve">В  </w:t>
      </w:r>
      <w:r w:rsidR="00210EED" w:rsidRPr="00A01F3F">
        <w:t xml:space="preserve">Архивный отдел Рыбно-Слободского </w:t>
      </w:r>
    </w:p>
    <w:p w:rsidR="006F795B" w:rsidRPr="00A01F3F" w:rsidRDefault="006F795B" w:rsidP="006F795B">
      <w:pPr>
        <w:pBdr>
          <w:top w:val="single" w:sz="4" w:space="1" w:color="auto"/>
        </w:pBdr>
        <w:ind w:left="4111"/>
        <w:jc w:val="center"/>
      </w:pPr>
      <w:proofErr w:type="gramStart"/>
      <w:r w:rsidRPr="00A01F3F">
        <w:t>(наименование органа местного самоуправления</w:t>
      </w:r>
      <w:proofErr w:type="gramEnd"/>
    </w:p>
    <w:p w:rsidR="006F795B" w:rsidRPr="00A01F3F" w:rsidRDefault="00210EED" w:rsidP="006F795B">
      <w:pPr>
        <w:ind w:left="4111"/>
      </w:pPr>
      <w:r w:rsidRPr="00A01F3F">
        <w:t>муниципального района Республики Татарстан РФ</w:t>
      </w:r>
    </w:p>
    <w:p w:rsidR="006F795B" w:rsidRPr="00A01F3F" w:rsidRDefault="006F795B" w:rsidP="006F795B">
      <w:pPr>
        <w:pBdr>
          <w:top w:val="single" w:sz="4" w:space="3" w:color="auto"/>
        </w:pBdr>
        <w:ind w:left="4111"/>
        <w:jc w:val="center"/>
      </w:pPr>
      <w:r w:rsidRPr="00A01F3F">
        <w:t>муниципального образования)</w:t>
      </w:r>
    </w:p>
    <w:p w:rsidR="006F795B" w:rsidRPr="00A01F3F" w:rsidRDefault="006F795B" w:rsidP="006F795B">
      <w:pPr>
        <w:shd w:val="clear" w:color="auto" w:fill="FFFFFF"/>
        <w:tabs>
          <w:tab w:val="left" w:leader="underscore" w:pos="10334"/>
        </w:tabs>
        <w:spacing w:after="200" w:line="336" w:lineRule="atLeast"/>
        <w:ind w:left="4111"/>
      </w:pPr>
      <w:r w:rsidRPr="00A01F3F">
        <w:rPr>
          <w:spacing w:val="-7"/>
        </w:rPr>
        <w:t>от</w:t>
      </w:r>
      <w:r w:rsidRPr="00A01F3F">
        <w:t>________</w:t>
      </w:r>
      <w:r w:rsidR="004F4AB2" w:rsidRPr="00A01F3F">
        <w:t>______________________________</w:t>
      </w:r>
      <w:r w:rsidR="00EB60AC" w:rsidRPr="00A01F3F">
        <w:t>_______________________________________</w:t>
      </w:r>
    </w:p>
    <w:p w:rsidR="006F795B" w:rsidRPr="00A01F3F" w:rsidRDefault="006F795B" w:rsidP="006F795B">
      <w:pPr>
        <w:shd w:val="clear" w:color="auto" w:fill="FFFFFF"/>
        <w:spacing w:after="200" w:line="336" w:lineRule="atLeast"/>
        <w:ind w:left="4111"/>
        <w:rPr>
          <w:spacing w:val="-7"/>
        </w:rPr>
      </w:pPr>
      <w:r w:rsidRPr="00A01F3F">
        <w:rPr>
          <w:spacing w:val="-3"/>
        </w:rPr>
        <w:t>(фамилия, имя отчество</w:t>
      </w:r>
      <w:r w:rsidRPr="00A01F3F">
        <w:rPr>
          <w:spacing w:val="-7"/>
        </w:rPr>
        <w:t>)</w:t>
      </w:r>
    </w:p>
    <w:p w:rsidR="006F795B" w:rsidRPr="00A01F3F" w:rsidRDefault="006F795B" w:rsidP="006F795B">
      <w:pPr>
        <w:autoSpaceDE w:val="0"/>
        <w:autoSpaceDN w:val="0"/>
        <w:adjustRightInd w:val="0"/>
        <w:jc w:val="center"/>
      </w:pPr>
    </w:p>
    <w:p w:rsidR="006F795B" w:rsidRPr="00A01F3F" w:rsidRDefault="006F795B" w:rsidP="006F795B">
      <w:pPr>
        <w:autoSpaceDE w:val="0"/>
        <w:autoSpaceDN w:val="0"/>
        <w:adjustRightInd w:val="0"/>
        <w:jc w:val="center"/>
      </w:pPr>
      <w:r w:rsidRPr="00A01F3F">
        <w:t>ЗАЯВЛЕНИЕ</w:t>
      </w:r>
    </w:p>
    <w:p w:rsidR="006F795B" w:rsidRPr="00A01F3F" w:rsidRDefault="006F795B" w:rsidP="006F795B">
      <w:pPr>
        <w:shd w:val="clear" w:color="auto" w:fill="FFFFFF"/>
        <w:spacing w:after="200" w:line="336" w:lineRule="atLeast"/>
        <w:ind w:left="-142"/>
        <w:jc w:val="center"/>
      </w:pPr>
      <w:r w:rsidRPr="00A01F3F">
        <w:t xml:space="preserve">о </w:t>
      </w:r>
      <w:r w:rsidR="00F965C9" w:rsidRPr="00A01F3F">
        <w:t>выдаче архивных документов пользователю для работы в читальном зале муниципального архива</w:t>
      </w:r>
    </w:p>
    <w:p w:rsidR="00F965C9" w:rsidRPr="00A01F3F" w:rsidRDefault="00F965C9" w:rsidP="00F965C9">
      <w:r w:rsidRPr="00A01F3F">
        <w:t>Фамилия _________________________________________________</w:t>
      </w:r>
      <w:r w:rsidR="004F4AB2" w:rsidRPr="00A01F3F">
        <w:t>____________________</w:t>
      </w:r>
    </w:p>
    <w:p w:rsidR="004F4AB2" w:rsidRPr="00A01F3F" w:rsidRDefault="00F965C9" w:rsidP="00F965C9">
      <w:pPr>
        <w:jc w:val="both"/>
      </w:pPr>
      <w:r w:rsidRPr="00A01F3F">
        <w:t xml:space="preserve">Имя ____________________________ </w:t>
      </w:r>
    </w:p>
    <w:p w:rsidR="00F965C9" w:rsidRPr="00A01F3F" w:rsidRDefault="00F965C9" w:rsidP="00F965C9">
      <w:pPr>
        <w:jc w:val="both"/>
      </w:pPr>
      <w:r w:rsidRPr="00A01F3F">
        <w:t>Отчество ________________________________________</w:t>
      </w:r>
    </w:p>
    <w:p w:rsidR="00F965C9" w:rsidRPr="00A01F3F" w:rsidRDefault="00F965C9" w:rsidP="00F965C9">
      <w:r w:rsidRPr="00A01F3F">
        <w:t>Место работы (учебы) и должность _________________________________________________</w:t>
      </w:r>
      <w:r w:rsidR="004F4AB2" w:rsidRPr="00A01F3F">
        <w:t>____________________</w:t>
      </w:r>
    </w:p>
    <w:p w:rsidR="00F965C9" w:rsidRPr="00A01F3F" w:rsidRDefault="00F965C9" w:rsidP="00F965C9">
      <w:r w:rsidRPr="00A01F3F">
        <w:t>Организация, направившая пользователя, е</w:t>
      </w:r>
      <w:r w:rsidR="007A69C5" w:rsidRPr="00A01F3F">
        <w:t>ё</w:t>
      </w:r>
      <w:r w:rsidRPr="00A01F3F">
        <w:t xml:space="preserve"> адрес __________________________________________</w:t>
      </w:r>
      <w:r w:rsidR="004F4AB2" w:rsidRPr="00A01F3F">
        <w:t>___</w:t>
      </w:r>
      <w:r w:rsidRPr="00A01F3F">
        <w:t>________________________</w:t>
      </w:r>
    </w:p>
    <w:p w:rsidR="00F965C9" w:rsidRPr="00A01F3F" w:rsidRDefault="00F965C9" w:rsidP="00F965C9">
      <w:r w:rsidRPr="00A01F3F">
        <w:t>Образование _________________________________________________</w:t>
      </w:r>
      <w:r w:rsidR="004F4AB2" w:rsidRPr="00A01F3F">
        <w:t>____________________</w:t>
      </w:r>
    </w:p>
    <w:p w:rsidR="00F965C9" w:rsidRPr="00A01F3F" w:rsidRDefault="00F965C9" w:rsidP="00F965C9">
      <w:r w:rsidRPr="00A01F3F">
        <w:t>Ученая степень, звание _________________________________________________</w:t>
      </w:r>
      <w:r w:rsidR="004F4AB2" w:rsidRPr="00A01F3F">
        <w:t>____________________</w:t>
      </w:r>
    </w:p>
    <w:p w:rsidR="00F965C9" w:rsidRPr="00A01F3F" w:rsidRDefault="00F965C9" w:rsidP="00F965C9">
      <w:r w:rsidRPr="00A01F3F">
        <w:t>Тема и хронологические рамки исследования _________________________________________________</w:t>
      </w:r>
      <w:r w:rsidR="004F4AB2" w:rsidRPr="00A01F3F">
        <w:t>____________________</w:t>
      </w:r>
    </w:p>
    <w:p w:rsidR="00F965C9" w:rsidRPr="00A01F3F" w:rsidRDefault="00F965C9" w:rsidP="00F965C9">
      <w:r w:rsidRPr="00A01F3F">
        <w:t>_________________________________________________</w:t>
      </w:r>
      <w:r w:rsidR="004F4AB2" w:rsidRPr="00A01F3F">
        <w:t>____________________</w:t>
      </w:r>
    </w:p>
    <w:p w:rsidR="00F965C9" w:rsidRPr="00A01F3F" w:rsidRDefault="00F965C9" w:rsidP="00F965C9">
      <w:pPr>
        <w:ind w:right="-236"/>
      </w:pPr>
      <w:r w:rsidRPr="00A01F3F">
        <w:t>Место жительства _________________________________________________</w:t>
      </w:r>
      <w:r w:rsidR="004F4AB2" w:rsidRPr="00A01F3F">
        <w:t>______________________</w:t>
      </w:r>
    </w:p>
    <w:p w:rsidR="00F965C9" w:rsidRPr="00A01F3F" w:rsidRDefault="00F965C9" w:rsidP="00F965C9">
      <w:pPr>
        <w:jc w:val="both"/>
      </w:pPr>
      <w:r w:rsidRPr="00A01F3F">
        <w:t>Телефон (домашний) _____________________ (</w:t>
      </w:r>
      <w:proofErr w:type="spellStart"/>
      <w:r w:rsidRPr="00A01F3F">
        <w:t>служебный</w:t>
      </w:r>
      <w:proofErr w:type="gramStart"/>
      <w:r w:rsidR="00276791" w:rsidRPr="00A01F3F">
        <w:t>,с</w:t>
      </w:r>
      <w:proofErr w:type="gramEnd"/>
      <w:r w:rsidR="00276791" w:rsidRPr="00A01F3F">
        <w:t>отовый</w:t>
      </w:r>
      <w:proofErr w:type="spellEnd"/>
      <w:r w:rsidRPr="00A01F3F">
        <w:t>) _____________________________</w:t>
      </w:r>
      <w:r w:rsidR="00276791" w:rsidRPr="00A01F3F">
        <w:t>_____________________________________</w:t>
      </w:r>
    </w:p>
    <w:p w:rsidR="00F965C9" w:rsidRPr="00A01F3F" w:rsidRDefault="00F965C9" w:rsidP="00F965C9">
      <w:pPr>
        <w:jc w:val="both"/>
      </w:pPr>
      <w:r w:rsidRPr="00A01F3F">
        <w:t>Серия и №  документа, удостоверяющего личность ____________________________________</w:t>
      </w:r>
    </w:p>
    <w:p w:rsidR="00F965C9" w:rsidRPr="00A01F3F" w:rsidRDefault="00F965C9" w:rsidP="00F965C9">
      <w:r w:rsidRPr="00A01F3F">
        <w:t>_____________________________________________________</w:t>
      </w:r>
      <w:r w:rsidR="004F4AB2" w:rsidRPr="00A01F3F">
        <w:t>________________</w:t>
      </w:r>
    </w:p>
    <w:p w:rsidR="00F965C9" w:rsidRPr="00A01F3F" w:rsidRDefault="00F965C9" w:rsidP="00F965C9"/>
    <w:p w:rsidR="00F965C9" w:rsidRPr="00A01F3F" w:rsidRDefault="00F965C9" w:rsidP="00F965C9">
      <w:r w:rsidRPr="00A01F3F">
        <w:t xml:space="preserve"> С </w:t>
      </w:r>
      <w:r w:rsidR="00A373E5" w:rsidRPr="00A01F3F">
        <w:rPr>
          <w:bCs/>
        </w:rPr>
        <w:t xml:space="preserve">Порядком использования архивных документов в государственных и муниципальных </w:t>
      </w:r>
      <w:proofErr w:type="spellStart"/>
      <w:r w:rsidR="00A373E5" w:rsidRPr="00A01F3F">
        <w:rPr>
          <w:bCs/>
        </w:rPr>
        <w:t>архивах</w:t>
      </w:r>
      <w:r w:rsidRPr="00A01F3F">
        <w:t>ознакомился</w:t>
      </w:r>
      <w:proofErr w:type="spellEnd"/>
      <w:r w:rsidRPr="00A01F3F">
        <w:t xml:space="preserve"> (ась), обязуюсь их выполнять.</w:t>
      </w:r>
    </w:p>
    <w:p w:rsidR="00C44404" w:rsidRPr="00A01F3F" w:rsidRDefault="00C44404" w:rsidP="00F965C9"/>
    <w:p w:rsidR="00C44404" w:rsidRPr="00A01F3F" w:rsidRDefault="00C44404" w:rsidP="00F965C9"/>
    <w:p w:rsidR="00210EED" w:rsidRPr="00A01F3F" w:rsidRDefault="00C44404" w:rsidP="00F965C9">
      <w:r w:rsidRPr="00A01F3F">
        <w:t>Дата __________________20___г.</w:t>
      </w:r>
      <w:r w:rsidR="00F965C9" w:rsidRPr="00A01F3F">
        <w:t xml:space="preserve">                                   ______________________ </w:t>
      </w:r>
    </w:p>
    <w:p w:rsidR="00F965C9" w:rsidRPr="00A01F3F" w:rsidRDefault="00F965C9" w:rsidP="00F965C9">
      <w:r w:rsidRPr="00A01F3F">
        <w:t>(Подпись)</w:t>
      </w:r>
    </w:p>
    <w:p w:rsidR="00F965C9" w:rsidRPr="00A01F3F" w:rsidRDefault="00F965C9" w:rsidP="00F965C9">
      <w:pPr>
        <w:sectPr w:rsidR="00F965C9" w:rsidRPr="00A01F3F">
          <w:pgSz w:w="11906" w:h="16838"/>
          <w:pgMar w:top="1134" w:right="851" w:bottom="1134" w:left="1276" w:header="709" w:footer="709" w:gutter="0"/>
          <w:cols w:space="720"/>
        </w:sectPr>
      </w:pPr>
    </w:p>
    <w:p w:rsidR="007625BC" w:rsidRPr="00A01F3F" w:rsidRDefault="007625BC" w:rsidP="007625BC">
      <w:pPr>
        <w:autoSpaceDE w:val="0"/>
        <w:autoSpaceDN w:val="0"/>
        <w:adjustRightInd w:val="0"/>
        <w:ind w:left="5529"/>
        <w:jc w:val="both"/>
      </w:pPr>
    </w:p>
    <w:p w:rsidR="007625BC" w:rsidRPr="00A01F3F" w:rsidRDefault="007625BC" w:rsidP="007625BC">
      <w:pPr>
        <w:autoSpaceDE w:val="0"/>
        <w:autoSpaceDN w:val="0"/>
        <w:adjustRightInd w:val="0"/>
        <w:ind w:left="4536"/>
        <w:jc w:val="right"/>
      </w:pPr>
      <w:r w:rsidRPr="00A01F3F">
        <w:t xml:space="preserve">Приложение № </w:t>
      </w:r>
      <w:r w:rsidR="00C85982" w:rsidRPr="00A01F3F">
        <w:t>2</w:t>
      </w:r>
    </w:p>
    <w:p w:rsidR="007625BC" w:rsidRPr="00A01F3F" w:rsidRDefault="007625BC" w:rsidP="007625BC">
      <w:pPr>
        <w:rPr>
          <w:bCs/>
        </w:rPr>
      </w:pPr>
    </w:p>
    <w:p w:rsidR="007625BC" w:rsidRPr="00A01F3F" w:rsidRDefault="007625BC" w:rsidP="007625BC">
      <w:r w:rsidRPr="00A01F3F">
        <w:t xml:space="preserve">Архивный отдел исполнительного комитета </w:t>
      </w:r>
    </w:p>
    <w:p w:rsidR="007625BC" w:rsidRPr="00A01F3F" w:rsidRDefault="00D37662" w:rsidP="007625BC">
      <w:r w:rsidRPr="00A01F3F">
        <w:t>Рыбно-Слободского муниципального района.</w:t>
      </w:r>
    </w:p>
    <w:p w:rsidR="00087332" w:rsidRPr="00A01F3F" w:rsidRDefault="00087332" w:rsidP="00087332">
      <w:pPr>
        <w:shd w:val="clear" w:color="auto" w:fill="FFFFFF"/>
        <w:spacing w:before="120" w:after="216"/>
        <w:jc w:val="right"/>
      </w:pPr>
      <w:r w:rsidRPr="00A01F3F">
        <w:t>Дело пользователя № ____</w:t>
      </w:r>
    </w:p>
    <w:p w:rsidR="00087332" w:rsidRPr="00A01F3F" w:rsidRDefault="00087332" w:rsidP="00087332">
      <w:pPr>
        <w:shd w:val="clear" w:color="auto" w:fill="FFFFFF"/>
        <w:spacing w:before="150" w:after="150"/>
        <w:jc w:val="center"/>
        <w:outlineLvl w:val="2"/>
        <w:rPr>
          <w:b/>
          <w:bCs/>
        </w:rPr>
      </w:pPr>
      <w:r w:rsidRPr="00A01F3F">
        <w:rPr>
          <w:b/>
          <w:bCs/>
        </w:rPr>
        <w:t>Анкета пользователя, работающего в читальном зале</w:t>
      </w:r>
    </w:p>
    <w:p w:rsidR="00087332" w:rsidRPr="00A01F3F" w:rsidRDefault="00087332" w:rsidP="00087332">
      <w:pPr>
        <w:numPr>
          <w:ilvl w:val="0"/>
          <w:numId w:val="3"/>
        </w:numPr>
        <w:shd w:val="clear" w:color="auto" w:fill="FFFFFF"/>
        <w:spacing w:before="100" w:beforeAutospacing="1" w:after="100" w:afterAutospacing="1"/>
      </w:pPr>
      <w:r w:rsidRPr="00A01F3F">
        <w:t>Фамилия, имя, отчество _________________________________________________________</w:t>
      </w:r>
      <w:r w:rsidRPr="00A01F3F">
        <w:br/>
        <w:t> </w:t>
      </w:r>
    </w:p>
    <w:p w:rsidR="00087332" w:rsidRPr="00A01F3F" w:rsidRDefault="00087332" w:rsidP="00087332">
      <w:pPr>
        <w:numPr>
          <w:ilvl w:val="0"/>
          <w:numId w:val="3"/>
        </w:numPr>
        <w:shd w:val="clear" w:color="auto" w:fill="FFFFFF"/>
        <w:spacing w:before="100" w:beforeAutospacing="1" w:after="100" w:afterAutospacing="1"/>
      </w:pPr>
      <w:r w:rsidRPr="00A01F3F">
        <w:t>Дата рождения _________________________________________________________________</w:t>
      </w:r>
      <w:r w:rsidRPr="00A01F3F">
        <w:br/>
        <w:t> </w:t>
      </w:r>
    </w:p>
    <w:p w:rsidR="00087332" w:rsidRPr="00A01F3F" w:rsidRDefault="00087332" w:rsidP="00087332">
      <w:pPr>
        <w:numPr>
          <w:ilvl w:val="0"/>
          <w:numId w:val="3"/>
        </w:numPr>
        <w:shd w:val="clear" w:color="auto" w:fill="FFFFFF"/>
        <w:spacing w:before="100" w:beforeAutospacing="1" w:after="100" w:afterAutospacing="1"/>
      </w:pPr>
      <w:r w:rsidRPr="00A01F3F">
        <w:t>Гражданство ___________________________________________________________________</w:t>
      </w:r>
      <w:r w:rsidRPr="00A01F3F">
        <w:br/>
        <w:t> </w:t>
      </w:r>
    </w:p>
    <w:p w:rsidR="00087332" w:rsidRPr="00A01F3F" w:rsidRDefault="00087332" w:rsidP="00087332">
      <w:pPr>
        <w:numPr>
          <w:ilvl w:val="0"/>
          <w:numId w:val="3"/>
        </w:numPr>
        <w:shd w:val="clear" w:color="auto" w:fill="FFFFFF"/>
      </w:pPr>
      <w:r w:rsidRPr="00A01F3F">
        <w:t>Место работы (учебы) и должность _______________________________________________</w:t>
      </w:r>
    </w:p>
    <w:p w:rsidR="00087332" w:rsidRPr="00A01F3F" w:rsidRDefault="00087332" w:rsidP="00087332">
      <w:pPr>
        <w:shd w:val="clear" w:color="auto" w:fill="FFFFFF"/>
        <w:ind w:left="720"/>
        <w:rPr>
          <w:vertAlign w:val="superscript"/>
        </w:rPr>
      </w:pPr>
      <w:r w:rsidRPr="00A01F3F">
        <w:t xml:space="preserve">                                                                          </w:t>
      </w:r>
      <w:r w:rsidRPr="00A01F3F">
        <w:rPr>
          <w:vertAlign w:val="superscript"/>
        </w:rPr>
        <w:t>(</w:t>
      </w:r>
      <w:r w:rsidRPr="00A01F3F">
        <w:rPr>
          <w:i/>
          <w:iCs/>
          <w:vertAlign w:val="superscript"/>
        </w:rPr>
        <w:t>полное название учреждения, его почтовый и электронный адрес, телефон</w:t>
      </w:r>
      <w:r w:rsidRPr="00A01F3F">
        <w:rPr>
          <w:vertAlign w:val="superscript"/>
        </w:rPr>
        <w:t>)</w:t>
      </w:r>
      <w:r w:rsidRPr="00A01F3F">
        <w:rPr>
          <w:vertAlign w:val="superscript"/>
        </w:rPr>
        <w:br/>
        <w:t> </w:t>
      </w:r>
    </w:p>
    <w:p w:rsidR="00087332" w:rsidRPr="00A01F3F" w:rsidRDefault="00087332" w:rsidP="00087332">
      <w:pPr>
        <w:numPr>
          <w:ilvl w:val="0"/>
          <w:numId w:val="3"/>
        </w:numPr>
        <w:shd w:val="clear" w:color="auto" w:fill="FFFFFF"/>
      </w:pPr>
      <w:r w:rsidRPr="00A01F3F">
        <w:t>Образование, ученая степень, звание ______________________________________________</w:t>
      </w:r>
      <w:r w:rsidRPr="00A01F3F">
        <w:br/>
        <w:t> </w:t>
      </w:r>
    </w:p>
    <w:p w:rsidR="00087332" w:rsidRPr="00A01F3F" w:rsidRDefault="00087332" w:rsidP="00087332">
      <w:pPr>
        <w:numPr>
          <w:ilvl w:val="0"/>
          <w:numId w:val="3"/>
        </w:numPr>
        <w:shd w:val="clear" w:color="auto" w:fill="FFFFFF"/>
      </w:pPr>
      <w:r w:rsidRPr="00A01F3F">
        <w:t>Основание для проведения исследований __________________________________________</w:t>
      </w:r>
    </w:p>
    <w:p w:rsidR="00087332" w:rsidRPr="00A01F3F" w:rsidRDefault="00087332" w:rsidP="00087332">
      <w:pPr>
        <w:shd w:val="clear" w:color="auto" w:fill="FFFFFF"/>
        <w:ind w:left="720"/>
        <w:rPr>
          <w:vertAlign w:val="superscript"/>
        </w:rPr>
      </w:pPr>
      <w:r w:rsidRPr="00A01F3F">
        <w:rPr>
          <w:vertAlign w:val="superscript"/>
        </w:rPr>
        <w:t>                                                                                                                                                       (</w:t>
      </w:r>
      <w:r w:rsidRPr="00A01F3F">
        <w:rPr>
          <w:i/>
          <w:iCs/>
          <w:vertAlign w:val="superscript"/>
        </w:rPr>
        <w:t>направление организации или по личному заявлению</w:t>
      </w:r>
      <w:r w:rsidRPr="00A01F3F">
        <w:rPr>
          <w:vertAlign w:val="superscript"/>
        </w:rPr>
        <w:t>)</w:t>
      </w:r>
      <w:r w:rsidRPr="00A01F3F">
        <w:rPr>
          <w:vertAlign w:val="superscript"/>
        </w:rPr>
        <w:br/>
        <w:t> </w:t>
      </w:r>
    </w:p>
    <w:p w:rsidR="00087332" w:rsidRPr="00A01F3F" w:rsidRDefault="00087332" w:rsidP="00087332">
      <w:pPr>
        <w:numPr>
          <w:ilvl w:val="0"/>
          <w:numId w:val="3"/>
        </w:numPr>
        <w:shd w:val="clear" w:color="auto" w:fill="FFFFFF"/>
      </w:pPr>
      <w:r w:rsidRPr="00A01F3F">
        <w:t>Название темы, хронологические рамки ____________________________________________</w:t>
      </w:r>
      <w:r w:rsidRPr="00A01F3F">
        <w:br/>
        <w:t> </w:t>
      </w:r>
    </w:p>
    <w:p w:rsidR="00087332" w:rsidRPr="00A01F3F" w:rsidRDefault="00087332" w:rsidP="00087332">
      <w:pPr>
        <w:numPr>
          <w:ilvl w:val="0"/>
          <w:numId w:val="3"/>
        </w:numPr>
        <w:shd w:val="clear" w:color="auto" w:fill="FFFFFF"/>
        <w:spacing w:before="100" w:beforeAutospacing="1" w:after="100" w:afterAutospacing="1"/>
      </w:pPr>
      <w:r w:rsidRPr="00A01F3F">
        <w:t>Цель работы ___________________________________________________________________</w:t>
      </w:r>
      <w:r w:rsidRPr="00A01F3F">
        <w:br/>
        <w:t> </w:t>
      </w:r>
    </w:p>
    <w:p w:rsidR="00087332" w:rsidRPr="00A01F3F" w:rsidRDefault="00087332" w:rsidP="00087332">
      <w:pPr>
        <w:numPr>
          <w:ilvl w:val="0"/>
          <w:numId w:val="3"/>
        </w:numPr>
        <w:shd w:val="clear" w:color="auto" w:fill="FFFFFF"/>
        <w:spacing w:before="100" w:beforeAutospacing="1" w:after="100" w:afterAutospacing="1"/>
      </w:pPr>
      <w:r w:rsidRPr="00A01F3F">
        <w:t>Адрес регистрации по месту пребывания, номер телефона ____________________________</w:t>
      </w:r>
      <w:r w:rsidRPr="00A01F3F">
        <w:br/>
        <w:t> </w:t>
      </w:r>
    </w:p>
    <w:p w:rsidR="00087332" w:rsidRPr="00A01F3F" w:rsidRDefault="00087332" w:rsidP="00087332">
      <w:pPr>
        <w:numPr>
          <w:ilvl w:val="0"/>
          <w:numId w:val="3"/>
        </w:numPr>
        <w:shd w:val="clear" w:color="auto" w:fill="FFFFFF"/>
        <w:spacing w:before="100" w:beforeAutospacing="1" w:after="100" w:afterAutospacing="1"/>
      </w:pPr>
      <w:r w:rsidRPr="00A01F3F">
        <w:t>Адрес регистрации по месту жительства, номер телефона _____________________________</w:t>
      </w:r>
      <w:r w:rsidRPr="00A01F3F">
        <w:br/>
        <w:t> </w:t>
      </w:r>
    </w:p>
    <w:p w:rsidR="00087332" w:rsidRPr="00A01F3F" w:rsidRDefault="00087332" w:rsidP="00087332">
      <w:pPr>
        <w:numPr>
          <w:ilvl w:val="0"/>
          <w:numId w:val="3"/>
        </w:numPr>
        <w:shd w:val="clear" w:color="auto" w:fill="FFFFFF"/>
        <w:spacing w:before="100" w:beforeAutospacing="1" w:after="100" w:afterAutospacing="1"/>
      </w:pPr>
      <w:r w:rsidRPr="00A01F3F">
        <w:t>Номер мобильного телефона, электронный адрес ____________________________________</w:t>
      </w:r>
      <w:r w:rsidRPr="00A01F3F">
        <w:br/>
        <w:t> </w:t>
      </w:r>
    </w:p>
    <w:p w:rsidR="00087332" w:rsidRPr="00A01F3F" w:rsidRDefault="00087332" w:rsidP="00087332">
      <w:pPr>
        <w:numPr>
          <w:ilvl w:val="0"/>
          <w:numId w:val="3"/>
        </w:numPr>
        <w:shd w:val="clear" w:color="auto" w:fill="FFFFFF"/>
      </w:pPr>
      <w:r w:rsidRPr="00A01F3F">
        <w:t>Серия и номер паспорта, кем и когда выдан ________________________________________</w:t>
      </w:r>
      <w:r w:rsidRPr="00A01F3F">
        <w:br/>
        <w:t> </w:t>
      </w:r>
    </w:p>
    <w:p w:rsidR="00087332" w:rsidRPr="00A01F3F" w:rsidRDefault="00087332" w:rsidP="00087332">
      <w:pPr>
        <w:shd w:val="clear" w:color="auto" w:fill="FFFFFF"/>
        <w:jc w:val="both"/>
      </w:pPr>
      <w:r w:rsidRPr="00A01F3F">
        <w:rPr>
          <w:b/>
          <w:bCs/>
        </w:rPr>
        <w:t>Обязательство-соглашение.</w:t>
      </w:r>
    </w:p>
    <w:p w:rsidR="00087332" w:rsidRPr="00A01F3F" w:rsidRDefault="00087332" w:rsidP="00087332">
      <w:pPr>
        <w:shd w:val="clear" w:color="auto" w:fill="FFFFFF"/>
        <w:ind w:firstLine="708"/>
        <w:jc w:val="both"/>
      </w:pPr>
      <w:r w:rsidRPr="00A01F3F">
        <w:t>Я, ____________________________________________________________________________ </w:t>
      </w:r>
    </w:p>
    <w:p w:rsidR="00087332" w:rsidRPr="00A01F3F" w:rsidRDefault="00087332" w:rsidP="00087332">
      <w:pPr>
        <w:shd w:val="clear" w:color="auto" w:fill="FFFFFF"/>
        <w:jc w:val="center"/>
        <w:rPr>
          <w:vertAlign w:val="superscript"/>
        </w:rPr>
      </w:pPr>
      <w:r w:rsidRPr="00A01F3F">
        <w:rPr>
          <w:vertAlign w:val="superscript"/>
        </w:rPr>
        <w:lastRenderedPageBreak/>
        <w:t>(</w:t>
      </w:r>
      <w:r w:rsidRPr="00A01F3F">
        <w:rPr>
          <w:i/>
          <w:iCs/>
          <w:vertAlign w:val="superscript"/>
        </w:rPr>
        <w:t>фамилия, имя, отчество</w:t>
      </w:r>
      <w:r w:rsidRPr="00A01F3F">
        <w:rPr>
          <w:vertAlign w:val="superscript"/>
        </w:rPr>
        <w:t>)</w:t>
      </w:r>
    </w:p>
    <w:p w:rsidR="00087332" w:rsidRPr="00A01F3F" w:rsidRDefault="00087332" w:rsidP="00087332">
      <w:pPr>
        <w:shd w:val="clear" w:color="auto" w:fill="FFFFFF"/>
        <w:jc w:val="both"/>
      </w:pPr>
      <w:r w:rsidRPr="00A01F3F">
        <w:t>ознакомлен с действующим Порядком использования архивных документов в государственных и муниципальных архивах Российской Федерации и обязуюсь его выполнять.</w:t>
      </w:r>
    </w:p>
    <w:p w:rsidR="00087332" w:rsidRPr="00A01F3F" w:rsidRDefault="00087332" w:rsidP="00087332">
      <w:pPr>
        <w:shd w:val="clear" w:color="auto" w:fill="FFFFFF"/>
        <w:ind w:firstLine="708"/>
        <w:jc w:val="both"/>
      </w:pPr>
      <w:proofErr w:type="gramStart"/>
      <w:r w:rsidRPr="00A01F3F">
        <w:t>Согласен</w:t>
      </w:r>
      <w:proofErr w:type="gramEnd"/>
      <w:r w:rsidRPr="00A01F3F">
        <w:t xml:space="preserve"> с автоматизированной обработкой и хранением данных, указанных в анкете.</w:t>
      </w:r>
    </w:p>
    <w:p w:rsidR="00087332" w:rsidRPr="00A01F3F" w:rsidRDefault="00087332" w:rsidP="00087332">
      <w:pPr>
        <w:shd w:val="clear" w:color="auto" w:fill="FFFFFF"/>
        <w:ind w:firstLine="708"/>
        <w:jc w:val="both"/>
      </w:pPr>
      <w:r w:rsidRPr="00A01F3F">
        <w:t>Обязуюсь соблюдать режим конфиденциальности в отношении ставшей мне известной информации, использование и распространение которой ограничено законодательством Российской Федерации.</w:t>
      </w:r>
    </w:p>
    <w:p w:rsidR="00087332" w:rsidRPr="00A01F3F" w:rsidRDefault="00087332" w:rsidP="00087332">
      <w:pPr>
        <w:shd w:val="clear" w:color="auto" w:fill="FFFFFF"/>
      </w:pPr>
    </w:p>
    <w:p w:rsidR="00087332" w:rsidRPr="00A01F3F" w:rsidRDefault="00087332" w:rsidP="00087332">
      <w:pPr>
        <w:shd w:val="clear" w:color="auto" w:fill="FFFFFF"/>
      </w:pPr>
      <w:r w:rsidRPr="00A01F3F">
        <w:t>«___» _____________ 20__ г.</w:t>
      </w:r>
    </w:p>
    <w:p w:rsidR="00087332" w:rsidRPr="00A01F3F" w:rsidRDefault="00087332" w:rsidP="00087332">
      <w:pPr>
        <w:shd w:val="clear" w:color="auto" w:fill="FFFFFF"/>
      </w:pPr>
    </w:p>
    <w:p w:rsidR="00087332" w:rsidRPr="00A01F3F" w:rsidRDefault="00087332" w:rsidP="00087332">
      <w:pPr>
        <w:shd w:val="clear" w:color="auto" w:fill="FFFFFF"/>
      </w:pPr>
      <w:r w:rsidRPr="00A01F3F">
        <w:t>_______________________</w:t>
      </w:r>
    </w:p>
    <w:p w:rsidR="00087332" w:rsidRPr="00A01F3F" w:rsidRDefault="00087332" w:rsidP="00087332">
      <w:pPr>
        <w:shd w:val="clear" w:color="auto" w:fill="FFFFFF"/>
        <w:rPr>
          <w:vertAlign w:val="superscript"/>
        </w:rPr>
      </w:pPr>
      <w:r w:rsidRPr="00A01F3F">
        <w:rPr>
          <w:i/>
          <w:iCs/>
        </w:rPr>
        <w:t xml:space="preserve">                  </w:t>
      </w:r>
      <w:r w:rsidRPr="00A01F3F">
        <w:rPr>
          <w:i/>
          <w:iCs/>
          <w:vertAlign w:val="superscript"/>
        </w:rPr>
        <w:t>подпись</w:t>
      </w:r>
    </w:p>
    <w:p w:rsidR="00087332" w:rsidRPr="00A01F3F" w:rsidRDefault="00087332" w:rsidP="00087332">
      <w:pPr>
        <w:shd w:val="clear" w:color="auto" w:fill="FFFFFF"/>
      </w:pPr>
      <w:r w:rsidRPr="00A01F3F">
        <w:t>______________________________    _____________________    _____________________________</w:t>
      </w:r>
    </w:p>
    <w:p w:rsidR="00087332" w:rsidRPr="00A01F3F" w:rsidRDefault="00087332" w:rsidP="00087332">
      <w:pPr>
        <w:shd w:val="clear" w:color="auto" w:fill="FFFFFF"/>
        <w:rPr>
          <w:vertAlign w:val="superscript"/>
        </w:rPr>
      </w:pPr>
      <w:r w:rsidRPr="00A01F3F">
        <w:rPr>
          <w:i/>
          <w:iCs/>
          <w:vertAlign w:val="superscript"/>
        </w:rPr>
        <w:t>   должность, сотрудника архива                  </w:t>
      </w:r>
      <w:r w:rsidRPr="00A01F3F">
        <w:rPr>
          <w:i/>
          <w:iCs/>
          <w:vertAlign w:val="superscript"/>
        </w:rPr>
        <w:tab/>
      </w:r>
      <w:r w:rsidRPr="00A01F3F">
        <w:rPr>
          <w:i/>
          <w:iCs/>
          <w:vertAlign w:val="superscript"/>
        </w:rPr>
        <w:tab/>
        <w:t>     подпись                       </w:t>
      </w:r>
      <w:r w:rsidRPr="00A01F3F">
        <w:rPr>
          <w:i/>
          <w:iCs/>
          <w:vertAlign w:val="superscript"/>
        </w:rPr>
        <w:tab/>
      </w:r>
      <w:r w:rsidRPr="00A01F3F">
        <w:rPr>
          <w:i/>
          <w:iCs/>
          <w:vertAlign w:val="superscript"/>
        </w:rPr>
        <w:tab/>
        <w:t>     расшифровка подписи</w:t>
      </w:r>
    </w:p>
    <w:p w:rsidR="00087332" w:rsidRPr="00A01F3F" w:rsidRDefault="00087332" w:rsidP="00087332">
      <w:pPr>
        <w:shd w:val="clear" w:color="auto" w:fill="FFFFFF"/>
      </w:pPr>
      <w:r w:rsidRPr="00A01F3F">
        <w:t>«___</w:t>
      </w:r>
      <w:r w:rsidR="00D37662" w:rsidRPr="00A01F3F">
        <w:t>__</w:t>
      </w:r>
      <w:r w:rsidRPr="00A01F3F">
        <w:t xml:space="preserve">» </w:t>
      </w:r>
      <w:r w:rsidR="00D37662" w:rsidRPr="00A01F3F">
        <w:t>__</w:t>
      </w:r>
      <w:r w:rsidRPr="00A01F3F">
        <w:t>_____________ 20__</w:t>
      </w:r>
      <w:r w:rsidR="00D37662" w:rsidRPr="00A01F3F">
        <w:t>__</w:t>
      </w:r>
      <w:r w:rsidRPr="00A01F3F">
        <w:t xml:space="preserve"> г.</w:t>
      </w:r>
    </w:p>
    <w:p w:rsidR="007625BC" w:rsidRPr="00A01F3F" w:rsidRDefault="007625BC" w:rsidP="007625BC">
      <w:pPr>
        <w:sectPr w:rsidR="007625BC" w:rsidRPr="00A01F3F">
          <w:pgSz w:w="11906" w:h="16838"/>
          <w:pgMar w:top="1134" w:right="851" w:bottom="1134" w:left="1276" w:header="709" w:footer="709" w:gutter="0"/>
          <w:cols w:space="720"/>
        </w:sectPr>
      </w:pPr>
    </w:p>
    <w:p w:rsidR="007625BC" w:rsidRPr="00A01F3F" w:rsidRDefault="007625BC" w:rsidP="007625BC">
      <w:pPr>
        <w:ind w:left="7230"/>
        <w:jc w:val="right"/>
      </w:pPr>
      <w:r w:rsidRPr="00A01F3F">
        <w:lastRenderedPageBreak/>
        <w:t xml:space="preserve">Приложение № </w:t>
      </w:r>
      <w:r w:rsidR="00C85982" w:rsidRPr="00A01F3F">
        <w:t>3</w:t>
      </w:r>
    </w:p>
    <w:p w:rsidR="007625BC" w:rsidRPr="00A01F3F" w:rsidRDefault="007625BC" w:rsidP="007625BC"/>
    <w:p w:rsidR="007625BC" w:rsidRPr="00A01F3F" w:rsidRDefault="007625BC" w:rsidP="007625BC"/>
    <w:p w:rsidR="007625BC" w:rsidRPr="00A01F3F" w:rsidRDefault="007625BC" w:rsidP="007625BC">
      <w:r w:rsidRPr="00A01F3F">
        <w:t xml:space="preserve">Форма заказа (требования) на выдачу документов, </w:t>
      </w:r>
    </w:p>
    <w:p w:rsidR="007625BC" w:rsidRPr="00A01F3F" w:rsidRDefault="007625BC" w:rsidP="007625BC">
      <w:r w:rsidRPr="00A01F3F">
        <w:t xml:space="preserve">копий фонда пользования, описей </w:t>
      </w:r>
    </w:p>
    <w:p w:rsidR="007625BC" w:rsidRPr="00A01F3F" w:rsidRDefault="007625BC" w:rsidP="007625BC">
      <w:r w:rsidRPr="00A01F3F">
        <w:t>Формат А5 (148х210)</w:t>
      </w:r>
    </w:p>
    <w:tbl>
      <w:tblPr>
        <w:tblW w:w="15320" w:type="dxa"/>
        <w:tblCellSpacing w:w="0" w:type="dxa"/>
        <w:tblCellMar>
          <w:left w:w="0" w:type="dxa"/>
          <w:right w:w="0" w:type="dxa"/>
        </w:tblCellMar>
        <w:tblLook w:val="04A0" w:firstRow="1" w:lastRow="0" w:firstColumn="1" w:lastColumn="0" w:noHBand="0" w:noVBand="1"/>
      </w:tblPr>
      <w:tblGrid>
        <w:gridCol w:w="10067"/>
        <w:gridCol w:w="5253"/>
      </w:tblGrid>
      <w:tr w:rsidR="007625BC" w:rsidRPr="00A01F3F" w:rsidTr="007625BC">
        <w:trPr>
          <w:tblCellSpacing w:w="0" w:type="dxa"/>
        </w:trPr>
        <w:tc>
          <w:tcPr>
            <w:tcW w:w="10067" w:type="dxa"/>
            <w:hideMark/>
          </w:tcPr>
          <w:p w:rsidR="007625BC" w:rsidRPr="00A01F3F" w:rsidRDefault="007625BC" w:rsidP="00C44404">
            <w:pPr>
              <w:spacing w:line="276" w:lineRule="auto"/>
              <w:jc w:val="center"/>
              <w:rPr>
                <w:lang w:eastAsia="en-US"/>
              </w:rPr>
            </w:pPr>
            <w:r w:rsidRPr="00A01F3F">
              <w:rPr>
                <w:lang w:eastAsia="en-US"/>
              </w:rPr>
              <w:t xml:space="preserve">Архивный отдел </w:t>
            </w:r>
            <w:r w:rsidR="00C44404" w:rsidRPr="00A01F3F">
              <w:rPr>
                <w:lang w:eastAsia="en-US"/>
              </w:rPr>
              <w:t>Рыбно-Слободского</w:t>
            </w:r>
            <w:r w:rsidRPr="00A01F3F">
              <w:rPr>
                <w:lang w:eastAsia="en-US"/>
              </w:rPr>
              <w:t xml:space="preserve"> районного исполнительного комитета </w:t>
            </w:r>
          </w:p>
        </w:tc>
        <w:tc>
          <w:tcPr>
            <w:tcW w:w="5253" w:type="dxa"/>
          </w:tcPr>
          <w:p w:rsidR="007625BC" w:rsidRPr="00A01F3F" w:rsidRDefault="007625BC">
            <w:pPr>
              <w:spacing w:line="276" w:lineRule="auto"/>
              <w:jc w:val="center"/>
              <w:rPr>
                <w:lang w:eastAsia="en-US"/>
              </w:rPr>
            </w:pPr>
          </w:p>
        </w:tc>
      </w:tr>
      <w:tr w:rsidR="007625BC" w:rsidRPr="00A01F3F" w:rsidTr="007625BC">
        <w:trPr>
          <w:tblCellSpacing w:w="0" w:type="dxa"/>
        </w:trPr>
        <w:tc>
          <w:tcPr>
            <w:tcW w:w="10067" w:type="dxa"/>
            <w:hideMark/>
          </w:tcPr>
          <w:p w:rsidR="007625BC" w:rsidRPr="00A01F3F" w:rsidRDefault="007625BC">
            <w:pPr>
              <w:spacing w:line="276" w:lineRule="auto"/>
              <w:jc w:val="center"/>
              <w:rPr>
                <w:lang w:eastAsia="en-US"/>
              </w:rPr>
            </w:pPr>
            <w:r w:rsidRPr="00A01F3F">
              <w:rPr>
                <w:lang w:eastAsia="en-US"/>
              </w:rPr>
              <w:t>(название муниципального архива)</w:t>
            </w:r>
          </w:p>
          <w:p w:rsidR="007625BC" w:rsidRPr="00A01F3F" w:rsidRDefault="007625BC">
            <w:pPr>
              <w:spacing w:line="276" w:lineRule="auto"/>
              <w:jc w:val="center"/>
              <w:rPr>
                <w:lang w:eastAsia="en-US"/>
              </w:rPr>
            </w:pPr>
            <w:r w:rsidRPr="00A01F3F">
              <w:rPr>
                <w:bCs/>
                <w:lang w:eastAsia="en-US"/>
              </w:rPr>
              <w:t>ЗАКАЗ (ТРЕБОВАНИЕ)</w:t>
            </w:r>
          </w:p>
          <w:p w:rsidR="007625BC" w:rsidRPr="00A01F3F" w:rsidRDefault="007625BC">
            <w:pPr>
              <w:spacing w:line="276" w:lineRule="auto"/>
              <w:jc w:val="center"/>
              <w:rPr>
                <w:lang w:eastAsia="en-US"/>
              </w:rPr>
            </w:pPr>
            <w:r w:rsidRPr="00A01F3F">
              <w:rPr>
                <w:bCs/>
                <w:lang w:eastAsia="en-US"/>
              </w:rPr>
              <w:t>НА ВЫДАЧУ ДОКУМЕНТОВ,</w:t>
            </w:r>
          </w:p>
          <w:p w:rsidR="007625BC" w:rsidRPr="00A01F3F" w:rsidRDefault="007625BC">
            <w:pPr>
              <w:spacing w:line="276" w:lineRule="auto"/>
              <w:jc w:val="center"/>
              <w:rPr>
                <w:lang w:eastAsia="en-US"/>
              </w:rPr>
            </w:pPr>
            <w:r w:rsidRPr="00A01F3F">
              <w:rPr>
                <w:bCs/>
                <w:lang w:eastAsia="en-US"/>
              </w:rPr>
              <w:t>КОПИЙ ФОНДА ПОЛЬЗОВАНИЯ,</w:t>
            </w:r>
          </w:p>
          <w:p w:rsidR="007625BC" w:rsidRPr="00A01F3F" w:rsidRDefault="007625BC">
            <w:pPr>
              <w:spacing w:line="276" w:lineRule="auto"/>
              <w:jc w:val="center"/>
              <w:rPr>
                <w:bCs/>
                <w:lang w:eastAsia="en-US"/>
              </w:rPr>
            </w:pPr>
            <w:r w:rsidRPr="00A01F3F">
              <w:rPr>
                <w:bCs/>
                <w:lang w:eastAsia="en-US"/>
              </w:rPr>
              <w:t>ОПИСЕЙ</w:t>
            </w:r>
          </w:p>
          <w:p w:rsidR="007625BC" w:rsidRPr="00A01F3F" w:rsidRDefault="007625BC">
            <w:pPr>
              <w:spacing w:line="276" w:lineRule="auto"/>
              <w:jc w:val="center"/>
              <w:rPr>
                <w:lang w:eastAsia="en-US"/>
              </w:rPr>
            </w:pPr>
            <w:r w:rsidRPr="00A01F3F">
              <w:rPr>
                <w:bCs/>
                <w:lang w:eastAsia="en-US"/>
              </w:rPr>
              <w:t xml:space="preserve"> _________________________________________________________________________</w:t>
            </w:r>
          </w:p>
        </w:tc>
        <w:tc>
          <w:tcPr>
            <w:tcW w:w="5253" w:type="dxa"/>
            <w:hideMark/>
          </w:tcPr>
          <w:p w:rsidR="00C44404" w:rsidRPr="00A01F3F" w:rsidRDefault="007625BC">
            <w:pPr>
              <w:spacing w:line="276" w:lineRule="auto"/>
              <w:jc w:val="center"/>
              <w:rPr>
                <w:lang w:eastAsia="en-US"/>
              </w:rPr>
            </w:pPr>
            <w:r w:rsidRPr="00A01F3F">
              <w:rPr>
                <w:bCs/>
                <w:lang w:eastAsia="en-US"/>
              </w:rPr>
              <w:t>РАЗРЕШАЮ</w:t>
            </w:r>
            <w:r w:rsidRPr="00A01F3F">
              <w:rPr>
                <w:lang w:eastAsia="en-US"/>
              </w:rPr>
              <w:t xml:space="preserve"> выдачу документов</w:t>
            </w:r>
          </w:p>
          <w:p w:rsidR="007625BC" w:rsidRPr="00A01F3F" w:rsidRDefault="00117528" w:rsidP="00117528">
            <w:pPr>
              <w:spacing w:line="276" w:lineRule="auto"/>
              <w:rPr>
                <w:lang w:eastAsia="en-US"/>
              </w:rPr>
            </w:pPr>
            <w:r w:rsidRPr="00A01F3F">
              <w:rPr>
                <w:lang w:eastAsia="en-US"/>
              </w:rPr>
              <w:t>Начальник архивного отдела</w:t>
            </w:r>
          </w:p>
          <w:p w:rsidR="007625BC" w:rsidRPr="00A01F3F" w:rsidRDefault="00117528" w:rsidP="00C44404">
            <w:pPr>
              <w:spacing w:line="276" w:lineRule="auto"/>
              <w:rPr>
                <w:lang w:eastAsia="en-US"/>
              </w:rPr>
            </w:pPr>
            <w:r w:rsidRPr="00A01F3F">
              <w:rPr>
                <w:lang w:eastAsia="en-US"/>
              </w:rPr>
              <w:t xml:space="preserve">     (н</w:t>
            </w:r>
            <w:r w:rsidR="007625BC" w:rsidRPr="00A01F3F">
              <w:rPr>
                <w:lang w:eastAsia="en-US"/>
              </w:rPr>
              <w:t>аименование должности</w:t>
            </w:r>
            <w:r w:rsidRPr="00A01F3F">
              <w:rPr>
                <w:lang w:eastAsia="en-US"/>
              </w:rPr>
              <w:t>)</w:t>
            </w:r>
            <w:r w:rsidR="007625BC" w:rsidRPr="00A01F3F">
              <w:rPr>
                <w:lang w:eastAsia="en-US"/>
              </w:rPr>
              <w:t xml:space="preserve"> _____________________________</w:t>
            </w:r>
            <w:r w:rsidR="00C44404" w:rsidRPr="00A01F3F">
              <w:rPr>
                <w:lang w:eastAsia="en-US"/>
              </w:rPr>
              <w:t>_______</w:t>
            </w:r>
          </w:p>
          <w:p w:rsidR="007625BC" w:rsidRPr="00A01F3F" w:rsidRDefault="007625BC">
            <w:pPr>
              <w:spacing w:line="276" w:lineRule="auto"/>
              <w:jc w:val="center"/>
              <w:rPr>
                <w:lang w:eastAsia="en-US"/>
              </w:rPr>
            </w:pPr>
            <w:r w:rsidRPr="00A01F3F">
              <w:rPr>
                <w:lang w:eastAsia="en-US"/>
              </w:rPr>
              <w:t>Подпись         Расшифровка подписи</w:t>
            </w:r>
          </w:p>
          <w:p w:rsidR="007625BC" w:rsidRPr="00A01F3F" w:rsidRDefault="007625BC">
            <w:pPr>
              <w:spacing w:line="276" w:lineRule="auto"/>
              <w:jc w:val="center"/>
              <w:rPr>
                <w:lang w:eastAsia="en-US"/>
              </w:rPr>
            </w:pPr>
            <w:r w:rsidRPr="00A01F3F">
              <w:rPr>
                <w:lang w:eastAsia="en-US"/>
              </w:rPr>
              <w:t>Дата</w:t>
            </w:r>
            <w:r w:rsidR="00C44404" w:rsidRPr="00A01F3F">
              <w:rPr>
                <w:lang w:eastAsia="en-US"/>
              </w:rPr>
              <w:t>_________________</w:t>
            </w:r>
            <w:r w:rsidR="002B1060" w:rsidRPr="00A01F3F">
              <w:rPr>
                <w:lang w:eastAsia="en-US"/>
              </w:rPr>
              <w:t>20___г.</w:t>
            </w:r>
          </w:p>
        </w:tc>
      </w:tr>
      <w:tr w:rsidR="007625BC" w:rsidRPr="00A01F3F" w:rsidTr="007625BC">
        <w:trPr>
          <w:tblCellSpacing w:w="0" w:type="dxa"/>
        </w:trPr>
        <w:tc>
          <w:tcPr>
            <w:tcW w:w="15320" w:type="dxa"/>
            <w:gridSpan w:val="2"/>
            <w:hideMark/>
          </w:tcPr>
          <w:p w:rsidR="007625BC" w:rsidRPr="00A01F3F" w:rsidRDefault="007625BC">
            <w:pPr>
              <w:spacing w:line="276" w:lineRule="auto"/>
              <w:jc w:val="center"/>
              <w:rPr>
                <w:lang w:eastAsia="en-US"/>
              </w:rPr>
            </w:pPr>
            <w:r w:rsidRPr="00A01F3F">
              <w:rPr>
                <w:lang w:eastAsia="en-US"/>
              </w:rPr>
              <w:t>(фамилия, инициалы, номер личного дела пользователя)</w:t>
            </w:r>
          </w:p>
        </w:tc>
      </w:tr>
      <w:tr w:rsidR="007625BC" w:rsidRPr="00A01F3F" w:rsidTr="007625BC">
        <w:trPr>
          <w:tblCellSpacing w:w="0" w:type="dxa"/>
        </w:trPr>
        <w:tc>
          <w:tcPr>
            <w:tcW w:w="15320" w:type="dxa"/>
            <w:gridSpan w:val="2"/>
            <w:hideMark/>
          </w:tcPr>
          <w:p w:rsidR="007625BC" w:rsidRPr="00A01F3F" w:rsidRDefault="007625BC">
            <w:pPr>
              <w:spacing w:line="276" w:lineRule="auto"/>
              <w:jc w:val="center"/>
              <w:rPr>
                <w:lang w:eastAsia="en-US"/>
              </w:rPr>
            </w:pPr>
            <w:r w:rsidRPr="00A01F3F">
              <w:rPr>
                <w:lang w:eastAsia="en-US"/>
              </w:rPr>
              <w:t>___________________________________________________________________________</w:t>
            </w:r>
            <w:r w:rsidRPr="00A01F3F">
              <w:rPr>
                <w:lang w:eastAsia="en-US"/>
              </w:rPr>
              <w:br/>
              <w:t>(фамилия, инициалы работника архива, название структурного подразделения)</w:t>
            </w:r>
          </w:p>
        </w:tc>
      </w:tr>
      <w:tr w:rsidR="007625BC" w:rsidRPr="00A01F3F" w:rsidTr="007625BC">
        <w:trPr>
          <w:tblCellSpacing w:w="0" w:type="dxa"/>
        </w:trPr>
        <w:tc>
          <w:tcPr>
            <w:tcW w:w="15320" w:type="dxa"/>
            <w:gridSpan w:val="2"/>
            <w:hideMark/>
          </w:tcPr>
          <w:p w:rsidR="007625BC" w:rsidRPr="00A01F3F" w:rsidRDefault="007625BC">
            <w:pPr>
              <w:spacing w:line="276" w:lineRule="auto"/>
              <w:jc w:val="center"/>
              <w:rPr>
                <w:lang w:eastAsia="en-US"/>
              </w:rPr>
            </w:pPr>
            <w:r w:rsidRPr="00A01F3F">
              <w:rPr>
                <w:lang w:eastAsia="en-US"/>
              </w:rPr>
              <w:t>____________________________________________________________________________</w:t>
            </w:r>
            <w:r w:rsidRPr="00A01F3F">
              <w:rPr>
                <w:lang w:eastAsia="en-US"/>
              </w:rPr>
              <w:br/>
              <w:t>(тема исследования, цель выдачи)</w:t>
            </w:r>
          </w:p>
          <w:tbl>
            <w:tblPr>
              <w:tblpPr w:leftFromText="45" w:rightFromText="45" w:bottomFromText="200" w:vertAnchor="text"/>
              <w:tblW w:w="12232" w:type="dxa"/>
              <w:tblCellSpacing w:w="7"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892"/>
              <w:gridCol w:w="1230"/>
              <w:gridCol w:w="1290"/>
              <w:gridCol w:w="2880"/>
              <w:gridCol w:w="1800"/>
              <w:gridCol w:w="2160"/>
              <w:gridCol w:w="1980"/>
            </w:tblGrid>
            <w:tr w:rsidR="007625BC" w:rsidRPr="00A01F3F">
              <w:trPr>
                <w:trHeight w:val="737"/>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spacing w:line="276" w:lineRule="auto"/>
                    <w:jc w:val="center"/>
                    <w:rPr>
                      <w:lang w:eastAsia="en-US"/>
                    </w:rPr>
                  </w:pPr>
                  <w:r w:rsidRPr="00A01F3F">
                    <w:rPr>
                      <w:lang w:eastAsia="en-US"/>
                    </w:rPr>
                    <w:t>Фонд № __</w:t>
                  </w: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spacing w:line="276" w:lineRule="auto"/>
                    <w:jc w:val="center"/>
                    <w:rPr>
                      <w:lang w:eastAsia="en-US"/>
                    </w:rPr>
                  </w:pPr>
                  <w:r w:rsidRPr="00A01F3F">
                    <w:rPr>
                      <w:lang w:eastAsia="en-US"/>
                    </w:rPr>
                    <w:t>Опись № ___</w:t>
                  </w: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spacing w:line="276" w:lineRule="auto"/>
                    <w:jc w:val="center"/>
                    <w:rPr>
                      <w:lang w:eastAsia="en-US"/>
                    </w:rPr>
                  </w:pPr>
                  <w:r w:rsidRPr="00A01F3F">
                    <w:rPr>
                      <w:lang w:eastAsia="en-US"/>
                    </w:rPr>
                    <w:t>Ед. хр. № ___</w:t>
                  </w: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spacing w:line="276" w:lineRule="auto"/>
                    <w:jc w:val="center"/>
                    <w:rPr>
                      <w:lang w:eastAsia="en-US"/>
                    </w:rPr>
                  </w:pPr>
                  <w:r w:rsidRPr="00A01F3F">
                    <w:rPr>
                      <w:lang w:eastAsia="en-US"/>
                    </w:rPr>
                    <w:t>Заголовок</w:t>
                  </w:r>
                </w:p>
                <w:p w:rsidR="007625BC" w:rsidRPr="00A01F3F" w:rsidRDefault="007625BC">
                  <w:pPr>
                    <w:spacing w:line="276" w:lineRule="auto"/>
                    <w:jc w:val="center"/>
                    <w:rPr>
                      <w:lang w:eastAsia="en-US"/>
                    </w:rPr>
                  </w:pPr>
                  <w:r w:rsidRPr="00A01F3F">
                    <w:rPr>
                      <w:lang w:eastAsia="en-US"/>
                    </w:rPr>
                    <w:t>ед. хр.</w:t>
                  </w: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spacing w:line="276" w:lineRule="auto"/>
                    <w:jc w:val="center"/>
                    <w:rPr>
                      <w:lang w:eastAsia="en-US"/>
                    </w:rPr>
                  </w:pPr>
                  <w:r w:rsidRPr="00A01F3F">
                    <w:rPr>
                      <w:lang w:eastAsia="en-US"/>
                    </w:rPr>
                    <w:t>Кол-во листов (время звучания, метраж)</w:t>
                  </w: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spacing w:line="276" w:lineRule="auto"/>
                    <w:jc w:val="center"/>
                    <w:rPr>
                      <w:lang w:eastAsia="en-US"/>
                    </w:rPr>
                  </w:pPr>
                  <w:r w:rsidRPr="00A01F3F">
                    <w:rPr>
                      <w:lang w:eastAsia="en-US"/>
                    </w:rPr>
                    <w:t>Расписка пользователя, работника</w:t>
                  </w:r>
                </w:p>
                <w:p w:rsidR="007625BC" w:rsidRPr="00A01F3F" w:rsidRDefault="007625BC">
                  <w:pPr>
                    <w:spacing w:line="276" w:lineRule="auto"/>
                    <w:jc w:val="center"/>
                    <w:rPr>
                      <w:lang w:eastAsia="en-US"/>
                    </w:rPr>
                  </w:pPr>
                  <w:r w:rsidRPr="00A01F3F">
                    <w:rPr>
                      <w:lang w:eastAsia="en-US"/>
                    </w:rPr>
                    <w:t xml:space="preserve">архива </w:t>
                  </w: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spacing w:line="276" w:lineRule="auto"/>
                    <w:jc w:val="center"/>
                    <w:rPr>
                      <w:lang w:eastAsia="en-US"/>
                    </w:rPr>
                  </w:pPr>
                  <w:r w:rsidRPr="00A01F3F">
                    <w:rPr>
                      <w:lang w:eastAsia="en-US"/>
                    </w:rPr>
                    <w:t xml:space="preserve">Расписка работника читального зала </w:t>
                  </w:r>
                </w:p>
              </w:tc>
            </w:tr>
            <w:tr w:rsidR="007625BC" w:rsidRPr="00A01F3F">
              <w:trPr>
                <w:trHeight w:val="170"/>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pStyle w:val="a4"/>
                    <w:spacing w:before="0" w:beforeAutospacing="0" w:after="0" w:afterAutospacing="0" w:line="276" w:lineRule="auto"/>
                    <w:jc w:val="center"/>
                    <w:rPr>
                      <w:lang w:eastAsia="en-US"/>
                    </w:rPr>
                  </w:pPr>
                  <w:r w:rsidRPr="00A01F3F">
                    <w:rPr>
                      <w:lang w:eastAsia="en-US"/>
                    </w:rPr>
                    <w:t>1</w:t>
                  </w: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pStyle w:val="a4"/>
                    <w:spacing w:before="0" w:beforeAutospacing="0" w:after="0" w:afterAutospacing="0" w:line="276" w:lineRule="auto"/>
                    <w:jc w:val="center"/>
                    <w:rPr>
                      <w:lang w:eastAsia="en-US"/>
                    </w:rPr>
                  </w:pPr>
                  <w:r w:rsidRPr="00A01F3F">
                    <w:rPr>
                      <w:lang w:eastAsia="en-US"/>
                    </w:rPr>
                    <w:t>2</w:t>
                  </w: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spacing w:line="276" w:lineRule="auto"/>
                    <w:jc w:val="center"/>
                    <w:rPr>
                      <w:lang w:eastAsia="en-US"/>
                    </w:rPr>
                  </w:pPr>
                  <w:r w:rsidRPr="00A01F3F">
                    <w:rPr>
                      <w:lang w:eastAsia="en-US"/>
                    </w:rPr>
                    <w:t xml:space="preserve">3 </w:t>
                  </w: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pStyle w:val="a4"/>
                    <w:spacing w:before="0" w:beforeAutospacing="0" w:after="0" w:afterAutospacing="0" w:line="276" w:lineRule="auto"/>
                    <w:jc w:val="center"/>
                    <w:rPr>
                      <w:lang w:eastAsia="en-US"/>
                    </w:rPr>
                  </w:pPr>
                  <w:r w:rsidRPr="00A01F3F">
                    <w:rPr>
                      <w:lang w:eastAsia="en-US"/>
                    </w:rPr>
                    <w:t>4</w:t>
                  </w: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pStyle w:val="a4"/>
                    <w:spacing w:before="0" w:beforeAutospacing="0" w:after="0" w:afterAutospacing="0" w:line="276" w:lineRule="auto"/>
                    <w:jc w:val="center"/>
                    <w:rPr>
                      <w:lang w:eastAsia="en-US"/>
                    </w:rPr>
                  </w:pPr>
                  <w:r w:rsidRPr="00A01F3F">
                    <w:rPr>
                      <w:lang w:eastAsia="en-US"/>
                    </w:rPr>
                    <w:t>5</w:t>
                  </w: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pStyle w:val="a4"/>
                    <w:spacing w:before="0" w:beforeAutospacing="0" w:after="0" w:afterAutospacing="0" w:line="276" w:lineRule="auto"/>
                    <w:jc w:val="center"/>
                    <w:rPr>
                      <w:lang w:eastAsia="en-US"/>
                    </w:rPr>
                  </w:pPr>
                  <w:r w:rsidRPr="00A01F3F">
                    <w:rPr>
                      <w:lang w:eastAsia="en-US"/>
                    </w:rPr>
                    <w:t>6</w:t>
                  </w: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pStyle w:val="a4"/>
                    <w:spacing w:before="0" w:beforeAutospacing="0" w:after="0" w:afterAutospacing="0" w:line="276" w:lineRule="auto"/>
                    <w:jc w:val="center"/>
                    <w:rPr>
                      <w:lang w:eastAsia="en-US"/>
                    </w:rPr>
                  </w:pPr>
                  <w:r w:rsidRPr="00A01F3F">
                    <w:rPr>
                      <w:lang w:eastAsia="en-US"/>
                    </w:rPr>
                    <w:t>7</w:t>
                  </w:r>
                </w:p>
              </w:tc>
            </w:tr>
            <w:tr w:rsidR="007625BC" w:rsidRPr="00A01F3F">
              <w:trPr>
                <w:trHeight w:val="170"/>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r>
            <w:tr w:rsidR="007625BC" w:rsidRPr="00A01F3F">
              <w:trPr>
                <w:trHeight w:val="170"/>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r>
          </w:tbl>
          <w:p w:rsidR="007625BC" w:rsidRPr="00A01F3F" w:rsidRDefault="007625BC">
            <w:pPr>
              <w:spacing w:line="276" w:lineRule="auto"/>
              <w:rPr>
                <w:rFonts w:asciiTheme="minorHAnsi" w:eastAsiaTheme="minorHAnsi" w:hAnsiTheme="minorHAnsi"/>
                <w:lang w:eastAsia="en-US"/>
              </w:rPr>
            </w:pPr>
          </w:p>
        </w:tc>
      </w:tr>
    </w:tbl>
    <w:p w:rsidR="00A01F3F" w:rsidRDefault="007625BC" w:rsidP="007625BC">
      <w:r w:rsidRPr="00A01F3F">
        <w:t>__________________________________________________________________________________</w:t>
      </w:r>
      <w:r w:rsidRPr="00A01F3F">
        <w:br/>
        <w:t>    </w:t>
      </w:r>
    </w:p>
    <w:p w:rsidR="00A01F3F" w:rsidRDefault="00A01F3F" w:rsidP="007625BC"/>
    <w:p w:rsidR="00A01F3F" w:rsidRDefault="00A01F3F" w:rsidP="007625BC"/>
    <w:p w:rsidR="007625BC" w:rsidRPr="00A01F3F" w:rsidRDefault="007625BC" w:rsidP="007625BC">
      <w:r w:rsidRPr="00A01F3F">
        <w:lastRenderedPageBreak/>
        <w:t>                                        (</w:t>
      </w:r>
      <w:r w:rsidR="00BB101C" w:rsidRPr="00A01F3F">
        <w:t>оборотн</w:t>
      </w:r>
      <w:r w:rsidRPr="00A01F3F">
        <w:t xml:space="preserve">ая сторона) </w:t>
      </w:r>
    </w:p>
    <w:tbl>
      <w:tblPr>
        <w:tblpPr w:leftFromText="45" w:rightFromText="45" w:bottomFromText="200" w:vertAnchor="text"/>
        <w:tblW w:w="12235" w:type="dxa"/>
        <w:tblCellSpacing w:w="7"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237"/>
        <w:gridCol w:w="1229"/>
        <w:gridCol w:w="1229"/>
        <w:gridCol w:w="3153"/>
        <w:gridCol w:w="1560"/>
        <w:gridCol w:w="1984"/>
        <w:gridCol w:w="1843"/>
      </w:tblGrid>
      <w:tr w:rsidR="007625BC" w:rsidRPr="00A01F3F"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pStyle w:val="a4"/>
              <w:spacing w:before="0" w:beforeAutospacing="0" w:after="0" w:afterAutospacing="0" w:line="276" w:lineRule="auto"/>
              <w:jc w:val="center"/>
              <w:rPr>
                <w:lang w:eastAsia="en-US"/>
              </w:rPr>
            </w:pPr>
            <w:r w:rsidRPr="00A01F3F">
              <w:rPr>
                <w:lang w:eastAsia="en-US"/>
              </w:rPr>
              <w:t>1</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pStyle w:val="a4"/>
              <w:spacing w:before="0" w:beforeAutospacing="0" w:after="0" w:afterAutospacing="0" w:line="276" w:lineRule="auto"/>
              <w:jc w:val="center"/>
              <w:rPr>
                <w:lang w:eastAsia="en-US"/>
              </w:rPr>
            </w:pPr>
            <w:r w:rsidRPr="00A01F3F">
              <w:rPr>
                <w:lang w:eastAsia="en-US"/>
              </w:rPr>
              <w:t>2</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spacing w:line="276" w:lineRule="auto"/>
              <w:jc w:val="center"/>
              <w:rPr>
                <w:lang w:eastAsia="en-US"/>
              </w:rPr>
            </w:pPr>
            <w:r w:rsidRPr="00A01F3F">
              <w:rPr>
                <w:lang w:eastAsia="en-US"/>
              </w:rPr>
              <w:t xml:space="preserve">3 </w:t>
            </w: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pStyle w:val="a4"/>
              <w:spacing w:before="0" w:beforeAutospacing="0" w:after="0" w:afterAutospacing="0" w:line="276" w:lineRule="auto"/>
              <w:jc w:val="center"/>
              <w:rPr>
                <w:lang w:eastAsia="en-US"/>
              </w:rPr>
            </w:pPr>
            <w:r w:rsidRPr="00A01F3F">
              <w:rPr>
                <w:lang w:eastAsia="en-US"/>
              </w:rPr>
              <w:t>4</w:t>
            </w: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spacing w:line="276" w:lineRule="auto"/>
              <w:jc w:val="center"/>
              <w:rPr>
                <w:lang w:eastAsia="en-US"/>
              </w:rPr>
            </w:pPr>
            <w:r w:rsidRPr="00A01F3F">
              <w:rPr>
                <w:lang w:eastAsia="en-US"/>
              </w:rPr>
              <w:t xml:space="preserve">5 </w:t>
            </w: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spacing w:line="276" w:lineRule="auto"/>
              <w:jc w:val="center"/>
              <w:rPr>
                <w:lang w:eastAsia="en-US"/>
              </w:rPr>
            </w:pPr>
            <w:r w:rsidRPr="00A01F3F">
              <w:rPr>
                <w:lang w:eastAsia="en-US"/>
              </w:rPr>
              <w:t xml:space="preserve">6 </w:t>
            </w: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spacing w:line="276" w:lineRule="auto"/>
              <w:jc w:val="center"/>
              <w:rPr>
                <w:lang w:eastAsia="en-US"/>
              </w:rPr>
            </w:pPr>
            <w:r w:rsidRPr="00A01F3F">
              <w:rPr>
                <w:lang w:eastAsia="en-US"/>
              </w:rPr>
              <w:t xml:space="preserve">7 </w:t>
            </w:r>
          </w:p>
        </w:tc>
      </w:tr>
      <w:tr w:rsidR="007625BC" w:rsidRPr="00A01F3F"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r>
      <w:tr w:rsidR="00BB101C" w:rsidRPr="00A01F3F"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r>
      <w:tr w:rsidR="00BB101C" w:rsidRPr="00A01F3F"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r>
      <w:tr w:rsidR="00BB101C" w:rsidRPr="00A01F3F"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r>
      <w:tr w:rsidR="00BB101C" w:rsidRPr="00A01F3F"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r>
      <w:tr w:rsidR="00BB101C" w:rsidRPr="00A01F3F"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r>
      <w:tr w:rsidR="00BB101C" w:rsidRPr="00A01F3F"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r>
      <w:tr w:rsidR="00BB101C" w:rsidRPr="00A01F3F"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r>
      <w:tr w:rsidR="00BB101C" w:rsidRPr="00A01F3F"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r>
      <w:tr w:rsidR="00BB101C" w:rsidRPr="00A01F3F"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r>
    </w:tbl>
    <w:p w:rsidR="002B1060" w:rsidRPr="00A01F3F" w:rsidRDefault="007625BC" w:rsidP="007625BC">
      <w:r w:rsidRPr="00A01F3F">
        <w:br/>
      </w:r>
    </w:p>
    <w:p w:rsidR="002B1060" w:rsidRPr="00A01F3F" w:rsidRDefault="002B1060" w:rsidP="007625BC"/>
    <w:p w:rsidR="00BB101C" w:rsidRPr="00A01F3F" w:rsidRDefault="00BB101C" w:rsidP="007625BC"/>
    <w:p w:rsidR="002B1060" w:rsidRPr="00A01F3F" w:rsidRDefault="002B1060" w:rsidP="007625BC"/>
    <w:p w:rsidR="00BB101C" w:rsidRPr="00A01F3F" w:rsidRDefault="00BB101C" w:rsidP="007625BC"/>
    <w:p w:rsidR="00BB101C" w:rsidRPr="00A01F3F" w:rsidRDefault="00BB101C" w:rsidP="007625BC"/>
    <w:p w:rsidR="00BB101C" w:rsidRPr="00A01F3F" w:rsidRDefault="00BB101C" w:rsidP="007625BC"/>
    <w:p w:rsidR="00BB101C" w:rsidRPr="00A01F3F" w:rsidRDefault="00BB101C" w:rsidP="007625BC"/>
    <w:p w:rsidR="00BB101C" w:rsidRPr="00A01F3F" w:rsidRDefault="00BB101C" w:rsidP="007625BC"/>
    <w:p w:rsidR="00BB101C" w:rsidRPr="00A01F3F" w:rsidRDefault="00BB101C" w:rsidP="007625BC"/>
    <w:p w:rsidR="00BB101C" w:rsidRPr="00A01F3F" w:rsidRDefault="00BB101C" w:rsidP="007625BC"/>
    <w:p w:rsidR="00BB101C" w:rsidRPr="00A01F3F" w:rsidRDefault="00BB101C" w:rsidP="007625BC"/>
    <w:p w:rsidR="00BB101C" w:rsidRPr="00A01F3F" w:rsidRDefault="00BB101C" w:rsidP="007625BC"/>
    <w:p w:rsidR="00BB101C" w:rsidRPr="00A01F3F" w:rsidRDefault="00BB101C" w:rsidP="007625BC"/>
    <w:p w:rsidR="00BB101C" w:rsidRPr="00A01F3F" w:rsidRDefault="00BB101C" w:rsidP="007625BC"/>
    <w:p w:rsidR="00BB101C" w:rsidRPr="00A01F3F" w:rsidRDefault="00BB101C" w:rsidP="007625BC"/>
    <w:p w:rsidR="00BB101C" w:rsidRPr="00A01F3F" w:rsidRDefault="00BB101C" w:rsidP="007625BC"/>
    <w:p w:rsidR="007625BC" w:rsidRPr="00A01F3F" w:rsidRDefault="007625BC" w:rsidP="007625BC">
      <w:r w:rsidRPr="00A01F3F">
        <w:t>_____________________________________</w:t>
      </w:r>
    </w:p>
    <w:p w:rsidR="007625BC" w:rsidRPr="00A01F3F" w:rsidRDefault="007625BC" w:rsidP="007625BC">
      <w:r w:rsidRPr="00A01F3F">
        <w:t>(подпись пользователя</w:t>
      </w:r>
      <w:r w:rsidR="00BB101C" w:rsidRPr="00A01F3F">
        <w:t>)                                                        (</w:t>
      </w:r>
      <w:r w:rsidRPr="00A01F3F">
        <w:t xml:space="preserve">работника архива) </w:t>
      </w:r>
    </w:p>
    <w:p w:rsidR="00BB101C" w:rsidRPr="00A01F3F" w:rsidRDefault="007625BC" w:rsidP="00BB101C">
      <w:r w:rsidRPr="00A01F3F">
        <w:t xml:space="preserve">Дата </w:t>
      </w:r>
      <w:r w:rsidR="00BB101C" w:rsidRPr="00A01F3F">
        <w:t xml:space="preserve"> «</w:t>
      </w:r>
      <w:r w:rsidR="002B1060" w:rsidRPr="00A01F3F">
        <w:t>_____</w:t>
      </w:r>
      <w:r w:rsidR="00BB101C" w:rsidRPr="00A01F3F">
        <w:t>»</w:t>
      </w:r>
      <w:r w:rsidR="002B1060" w:rsidRPr="00A01F3F">
        <w:t>________________20_____г</w:t>
      </w:r>
      <w:proofErr w:type="gramStart"/>
      <w:r w:rsidR="002B1060" w:rsidRPr="00A01F3F">
        <w:t>.</w:t>
      </w:r>
      <w:r w:rsidR="00BB101C" w:rsidRPr="00A01F3F">
        <w:t>Д</w:t>
      </w:r>
      <w:proofErr w:type="gramEnd"/>
      <w:r w:rsidR="00BB101C" w:rsidRPr="00A01F3F">
        <w:t xml:space="preserve">ата  «_____»________________20_____г.            </w:t>
      </w:r>
      <w:r w:rsidR="00BB101C" w:rsidRPr="00A01F3F">
        <w:br/>
      </w:r>
    </w:p>
    <w:p w:rsidR="007625BC" w:rsidRPr="00A01F3F" w:rsidRDefault="007625BC" w:rsidP="007625BC">
      <w:r w:rsidRPr="00A01F3F">
        <w:br/>
      </w:r>
    </w:p>
    <w:p w:rsidR="007625BC" w:rsidRPr="00A01F3F" w:rsidRDefault="007625BC" w:rsidP="007625BC">
      <w:pPr>
        <w:sectPr w:rsidR="007625BC" w:rsidRPr="00A01F3F">
          <w:pgSz w:w="16838" w:h="11906" w:orient="landscape"/>
          <w:pgMar w:top="1701" w:right="1134" w:bottom="851" w:left="1134" w:header="709" w:footer="709" w:gutter="0"/>
          <w:cols w:space="720"/>
        </w:sectPr>
      </w:pPr>
    </w:p>
    <w:p w:rsidR="007625BC" w:rsidRPr="00A01F3F" w:rsidRDefault="007625BC" w:rsidP="007625BC">
      <w:pPr>
        <w:ind w:left="4962"/>
        <w:jc w:val="right"/>
        <w:rPr>
          <w:spacing w:val="-6"/>
        </w:rPr>
      </w:pPr>
      <w:r w:rsidRPr="00A01F3F">
        <w:rPr>
          <w:spacing w:val="-6"/>
        </w:rPr>
        <w:lastRenderedPageBreak/>
        <w:t xml:space="preserve">Приложение № </w:t>
      </w:r>
      <w:r w:rsidR="00C85982" w:rsidRPr="00A01F3F">
        <w:rPr>
          <w:spacing w:val="-6"/>
        </w:rPr>
        <w:t>4</w:t>
      </w:r>
    </w:p>
    <w:p w:rsidR="007625BC" w:rsidRPr="00A01F3F" w:rsidRDefault="007625BC" w:rsidP="007625BC">
      <w:pPr>
        <w:pStyle w:val="ConsPlusNonformat"/>
        <w:ind w:left="4962"/>
        <w:rPr>
          <w:rFonts w:ascii="Times New Roman" w:hAnsi="Times New Roman" w:cs="Times New Roman"/>
          <w:bCs/>
          <w:sz w:val="24"/>
          <w:szCs w:val="24"/>
          <w:lang w:eastAsia="zh-CN"/>
        </w:rPr>
      </w:pPr>
    </w:p>
    <w:p w:rsidR="007625BC" w:rsidRPr="00A01F3F" w:rsidRDefault="007625BC" w:rsidP="007625BC">
      <w:pPr>
        <w:pStyle w:val="ConsPlusNonformat"/>
        <w:jc w:val="center"/>
        <w:rPr>
          <w:rFonts w:ascii="Times New Roman" w:hAnsi="Times New Roman" w:cs="Times New Roman"/>
          <w:sz w:val="24"/>
          <w:szCs w:val="24"/>
        </w:rPr>
      </w:pPr>
      <w:r w:rsidRPr="00A01F3F">
        <w:rPr>
          <w:rFonts w:ascii="Times New Roman" w:hAnsi="Times New Roman" w:cs="Times New Roman"/>
          <w:sz w:val="24"/>
          <w:szCs w:val="24"/>
        </w:rPr>
        <w:t xml:space="preserve">Блок-схема последовательности действий по предоставлению муниципальной </w:t>
      </w:r>
      <w:r w:rsidRPr="00A01F3F">
        <w:rPr>
          <w:rFonts w:ascii="Times New Roman" w:hAnsi="Times New Roman" w:cs="Times New Roman"/>
          <w:sz w:val="24"/>
          <w:szCs w:val="24"/>
          <w:lang w:eastAsia="zh-CN"/>
        </w:rPr>
        <w:t xml:space="preserve">услуги </w:t>
      </w:r>
    </w:p>
    <w:p w:rsidR="007625BC" w:rsidRPr="00A01F3F" w:rsidRDefault="007625BC" w:rsidP="007625BC">
      <w:pPr>
        <w:ind w:left="5529"/>
        <w:jc w:val="both"/>
        <w:rPr>
          <w:spacing w:val="-6"/>
        </w:rPr>
      </w:pPr>
    </w:p>
    <w:p w:rsidR="007625BC" w:rsidRPr="00A01F3F" w:rsidRDefault="005C6BF8" w:rsidP="007625BC">
      <w:pPr>
        <w:jc w:val="both"/>
        <w:rPr>
          <w:spacing w:val="-6"/>
        </w:rPr>
      </w:pPr>
      <w:r w:rsidRPr="00A01F3F">
        <w:object w:dxaOrig="10920" w:dyaOrig="13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5pt;height:383.1pt" o:ole="">
            <v:imagedata r:id="rId20" o:title=""/>
          </v:shape>
          <o:OLEObject Type="Embed" ProgID="Visio.Drawing.11" ShapeID="_x0000_i1025" DrawAspect="Content" ObjectID="_1610279984" r:id="rId21"/>
        </w:object>
      </w:r>
    </w:p>
    <w:p w:rsidR="007625BC" w:rsidRPr="00A01F3F" w:rsidRDefault="007625BC" w:rsidP="007625BC">
      <w:pPr>
        <w:ind w:left="5529"/>
        <w:jc w:val="both"/>
        <w:rPr>
          <w:spacing w:val="-6"/>
        </w:rPr>
      </w:pPr>
      <w:r w:rsidRPr="00A01F3F">
        <w:rPr>
          <w:spacing w:val="-6"/>
        </w:rPr>
        <w:br w:type="page"/>
      </w:r>
    </w:p>
    <w:p w:rsidR="007625BC" w:rsidRPr="00A01F3F" w:rsidRDefault="007625BC" w:rsidP="007625BC">
      <w:pPr>
        <w:ind w:left="5529"/>
        <w:jc w:val="right"/>
        <w:rPr>
          <w:spacing w:val="-6"/>
        </w:rPr>
      </w:pPr>
      <w:r w:rsidRPr="00A01F3F">
        <w:rPr>
          <w:spacing w:val="-6"/>
        </w:rPr>
        <w:lastRenderedPageBreak/>
        <w:t>Приложение</w:t>
      </w:r>
    </w:p>
    <w:p w:rsidR="007625BC" w:rsidRPr="00A01F3F" w:rsidRDefault="007625BC" w:rsidP="007625BC">
      <w:pPr>
        <w:ind w:left="5529"/>
        <w:jc w:val="right"/>
        <w:rPr>
          <w:spacing w:val="-6"/>
        </w:rPr>
      </w:pPr>
      <w:r w:rsidRPr="00A01F3F">
        <w:rPr>
          <w:spacing w:val="-6"/>
        </w:rPr>
        <w:t xml:space="preserve">(справочное) </w:t>
      </w:r>
    </w:p>
    <w:p w:rsidR="007625BC" w:rsidRPr="00A01F3F" w:rsidRDefault="007625BC" w:rsidP="007625BC">
      <w:pPr>
        <w:ind w:left="5245"/>
        <w:jc w:val="both"/>
        <w:rPr>
          <w:spacing w:val="-6"/>
        </w:rPr>
      </w:pPr>
    </w:p>
    <w:p w:rsidR="007625BC" w:rsidRPr="00A01F3F" w:rsidRDefault="007625BC" w:rsidP="007625BC">
      <w:pPr>
        <w:autoSpaceDE w:val="0"/>
        <w:autoSpaceDN w:val="0"/>
        <w:jc w:val="center"/>
        <w:rPr>
          <w:bCs/>
        </w:rPr>
      </w:pPr>
    </w:p>
    <w:p w:rsidR="007625BC" w:rsidRPr="00A01F3F" w:rsidRDefault="007625BC" w:rsidP="007625BC">
      <w:pPr>
        <w:pStyle w:val="ConsPlusNonformat"/>
        <w:ind w:left="5245" w:hanging="29"/>
        <w:jc w:val="both"/>
        <w:rPr>
          <w:rFonts w:ascii="Times New Roman" w:hAnsi="Times New Roman" w:cs="Times New Roman"/>
          <w:sz w:val="24"/>
          <w:szCs w:val="24"/>
        </w:rPr>
      </w:pPr>
    </w:p>
    <w:p w:rsidR="007625BC" w:rsidRPr="00A01F3F" w:rsidRDefault="007625BC" w:rsidP="007625BC">
      <w:pPr>
        <w:jc w:val="center"/>
        <w:rPr>
          <w:b/>
        </w:rPr>
      </w:pPr>
      <w:r w:rsidRPr="00A01F3F">
        <w:rPr>
          <w:b/>
        </w:rPr>
        <w:t>Реквизиты должностных лиц, ответственных за предоставление муниципальной услуги по выдаче по выдаче архивных документов пользователю для работы в читальном зале архива и осуществляющих контроль ее исполнения</w:t>
      </w:r>
    </w:p>
    <w:p w:rsidR="007625BC" w:rsidRPr="00A01F3F" w:rsidRDefault="007625BC" w:rsidP="007625BC">
      <w:pPr>
        <w:suppressAutoHyphens/>
        <w:jc w:val="center"/>
        <w:rPr>
          <w:b/>
        </w:rPr>
      </w:pPr>
    </w:p>
    <w:p w:rsidR="007625BC" w:rsidRPr="00A01F3F" w:rsidRDefault="007625BC" w:rsidP="007625BC">
      <w:pPr>
        <w:suppressAutoHyphens/>
        <w:jc w:val="center"/>
        <w:rPr>
          <w:b/>
        </w:rPr>
      </w:pPr>
      <w:r w:rsidRPr="00A01F3F">
        <w:rPr>
          <w:b/>
        </w:rPr>
        <w:t xml:space="preserve">Архивный  отдел  исполнительного комитета </w:t>
      </w:r>
      <w:r w:rsidR="00E9514A" w:rsidRPr="00A01F3F">
        <w:rPr>
          <w:b/>
        </w:rPr>
        <w:t>Рыбно-Слободского</w:t>
      </w:r>
      <w:r w:rsidRPr="00A01F3F">
        <w:rPr>
          <w:b/>
        </w:rPr>
        <w:t xml:space="preserve"> муниципального района Республики Татарстан </w:t>
      </w:r>
    </w:p>
    <w:p w:rsidR="007625BC" w:rsidRPr="00A01F3F" w:rsidRDefault="007625BC" w:rsidP="007625BC">
      <w:pPr>
        <w:suppressAutoHyphens/>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78"/>
        <w:gridCol w:w="1611"/>
        <w:gridCol w:w="3582"/>
      </w:tblGrid>
      <w:tr w:rsidR="007625BC" w:rsidRPr="00A01F3F" w:rsidTr="007625BC">
        <w:trPr>
          <w:trHeight w:val="488"/>
        </w:trPr>
        <w:tc>
          <w:tcPr>
            <w:tcW w:w="4428"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jc w:val="center"/>
              <w:rPr>
                <w:lang w:eastAsia="en-US"/>
              </w:rPr>
            </w:pPr>
            <w:r w:rsidRPr="00A01F3F">
              <w:rPr>
                <w:lang w:eastAsia="en-US"/>
              </w:rPr>
              <w:t>Должность</w:t>
            </w:r>
          </w:p>
        </w:tc>
        <w:tc>
          <w:tcPr>
            <w:tcW w:w="1620"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jc w:val="center"/>
              <w:rPr>
                <w:lang w:eastAsia="en-US"/>
              </w:rPr>
            </w:pPr>
            <w:r w:rsidRPr="00A01F3F">
              <w:rPr>
                <w:lang w:eastAsia="en-US"/>
              </w:rPr>
              <w:t>Телефон</w:t>
            </w:r>
          </w:p>
        </w:tc>
        <w:tc>
          <w:tcPr>
            <w:tcW w:w="3600"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jc w:val="center"/>
              <w:rPr>
                <w:lang w:eastAsia="en-US"/>
              </w:rPr>
            </w:pPr>
            <w:r w:rsidRPr="00A01F3F">
              <w:rPr>
                <w:lang w:eastAsia="en-US"/>
              </w:rPr>
              <w:t>Электронный адрес</w:t>
            </w:r>
          </w:p>
        </w:tc>
      </w:tr>
      <w:tr w:rsidR="007625BC" w:rsidRPr="00A01F3F" w:rsidTr="007625BC">
        <w:tc>
          <w:tcPr>
            <w:tcW w:w="4428"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t>Начальник отдела</w:t>
            </w:r>
          </w:p>
        </w:tc>
        <w:tc>
          <w:tcPr>
            <w:tcW w:w="1620" w:type="dxa"/>
            <w:tcBorders>
              <w:top w:val="single" w:sz="4" w:space="0" w:color="auto"/>
              <w:left w:val="single" w:sz="4" w:space="0" w:color="auto"/>
              <w:bottom w:val="single" w:sz="4" w:space="0" w:color="auto"/>
              <w:right w:val="single" w:sz="4" w:space="0" w:color="auto"/>
            </w:tcBorders>
          </w:tcPr>
          <w:p w:rsidR="00FA32C8" w:rsidRPr="00A01F3F" w:rsidRDefault="00FA32C8">
            <w:pPr>
              <w:suppressAutoHyphens/>
              <w:spacing w:line="276" w:lineRule="auto"/>
              <w:jc w:val="center"/>
              <w:rPr>
                <w:lang w:eastAsia="en-US"/>
              </w:rPr>
            </w:pPr>
            <w:r w:rsidRPr="00A01F3F">
              <w:rPr>
                <w:lang w:eastAsia="en-US"/>
              </w:rPr>
              <w:t>(884361)</w:t>
            </w:r>
          </w:p>
          <w:p w:rsidR="007625BC" w:rsidRPr="00A01F3F" w:rsidRDefault="00FA32C8">
            <w:pPr>
              <w:suppressAutoHyphens/>
              <w:spacing w:line="276" w:lineRule="auto"/>
              <w:jc w:val="center"/>
              <w:rPr>
                <w:lang w:eastAsia="en-US"/>
              </w:rPr>
            </w:pPr>
            <w:r w:rsidRPr="00A01F3F">
              <w:rPr>
                <w:lang w:eastAsia="en-US"/>
              </w:rPr>
              <w:t xml:space="preserve"> 2-39-57</w:t>
            </w:r>
          </w:p>
        </w:tc>
        <w:tc>
          <w:tcPr>
            <w:tcW w:w="3600" w:type="dxa"/>
            <w:tcBorders>
              <w:top w:val="single" w:sz="4" w:space="0" w:color="auto"/>
              <w:left w:val="single" w:sz="4" w:space="0" w:color="auto"/>
              <w:bottom w:val="single" w:sz="4" w:space="0" w:color="auto"/>
              <w:right w:val="single" w:sz="4" w:space="0" w:color="auto"/>
            </w:tcBorders>
          </w:tcPr>
          <w:p w:rsidR="007625BC" w:rsidRPr="00A01F3F" w:rsidRDefault="00FA32C8">
            <w:pPr>
              <w:suppressAutoHyphens/>
              <w:spacing w:line="276" w:lineRule="auto"/>
              <w:jc w:val="center"/>
              <w:rPr>
                <w:lang w:val="en-US" w:eastAsia="en-US"/>
              </w:rPr>
            </w:pPr>
            <w:r w:rsidRPr="00A01F3F">
              <w:rPr>
                <w:lang w:val="en-US" w:eastAsia="en-US"/>
              </w:rPr>
              <w:t>Farid.Hasanov@tatar.ru</w:t>
            </w:r>
          </w:p>
        </w:tc>
      </w:tr>
      <w:tr w:rsidR="007625BC" w:rsidRPr="00A01F3F" w:rsidTr="007625BC">
        <w:tc>
          <w:tcPr>
            <w:tcW w:w="4428"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t>Специалист отдела</w:t>
            </w:r>
          </w:p>
        </w:tc>
        <w:tc>
          <w:tcPr>
            <w:tcW w:w="1620" w:type="dxa"/>
            <w:tcBorders>
              <w:top w:val="single" w:sz="4" w:space="0" w:color="auto"/>
              <w:left w:val="single" w:sz="4" w:space="0" w:color="auto"/>
              <w:bottom w:val="single" w:sz="4" w:space="0" w:color="auto"/>
              <w:right w:val="single" w:sz="4" w:space="0" w:color="auto"/>
            </w:tcBorders>
          </w:tcPr>
          <w:p w:rsidR="007625BC" w:rsidRPr="00A01F3F" w:rsidRDefault="00FA32C8">
            <w:pPr>
              <w:suppressAutoHyphens/>
              <w:spacing w:line="276" w:lineRule="auto"/>
              <w:jc w:val="center"/>
              <w:rPr>
                <w:lang w:eastAsia="en-US"/>
              </w:rPr>
            </w:pPr>
            <w:r w:rsidRPr="00A01F3F">
              <w:rPr>
                <w:lang w:eastAsia="en-US"/>
              </w:rPr>
              <w:t>2-39-57</w:t>
            </w:r>
          </w:p>
        </w:tc>
        <w:tc>
          <w:tcPr>
            <w:tcW w:w="3600" w:type="dxa"/>
            <w:tcBorders>
              <w:top w:val="single" w:sz="4" w:space="0" w:color="auto"/>
              <w:left w:val="single" w:sz="4" w:space="0" w:color="auto"/>
              <w:bottom w:val="single" w:sz="4" w:space="0" w:color="auto"/>
              <w:right w:val="single" w:sz="4" w:space="0" w:color="auto"/>
            </w:tcBorders>
          </w:tcPr>
          <w:p w:rsidR="007625BC" w:rsidRPr="00A01F3F" w:rsidRDefault="007625BC">
            <w:pPr>
              <w:suppressAutoHyphens/>
              <w:spacing w:line="276" w:lineRule="auto"/>
              <w:jc w:val="center"/>
              <w:rPr>
                <w:lang w:eastAsia="en-US"/>
              </w:rPr>
            </w:pPr>
          </w:p>
        </w:tc>
      </w:tr>
    </w:tbl>
    <w:p w:rsidR="007625BC" w:rsidRPr="00A01F3F" w:rsidRDefault="007625BC" w:rsidP="007625BC">
      <w:pPr>
        <w:autoSpaceDE w:val="0"/>
        <w:autoSpaceDN w:val="0"/>
        <w:adjustRightInd w:val="0"/>
        <w:ind w:firstLine="709"/>
        <w:jc w:val="both"/>
      </w:pPr>
    </w:p>
    <w:p w:rsidR="007625BC" w:rsidRPr="00A01F3F" w:rsidRDefault="007625BC" w:rsidP="007625BC">
      <w:pPr>
        <w:tabs>
          <w:tab w:val="left" w:pos="0"/>
        </w:tabs>
        <w:suppressAutoHyphens/>
      </w:pPr>
    </w:p>
    <w:p w:rsidR="007625BC" w:rsidRPr="00A01F3F" w:rsidRDefault="007625BC" w:rsidP="007625BC">
      <w:pPr>
        <w:tabs>
          <w:tab w:val="left" w:pos="0"/>
        </w:tabs>
        <w:suppressAutoHyphens/>
        <w:jc w:val="center"/>
        <w:rPr>
          <w:b/>
        </w:rPr>
      </w:pPr>
      <w:r w:rsidRPr="00A01F3F">
        <w:rPr>
          <w:b/>
        </w:rPr>
        <w:t xml:space="preserve">Исполнительный комитет </w:t>
      </w:r>
      <w:r w:rsidR="00E9514A" w:rsidRPr="00A01F3F">
        <w:rPr>
          <w:b/>
        </w:rPr>
        <w:t>Рыбно-Слободского</w:t>
      </w:r>
      <w:r w:rsidRPr="00A01F3F">
        <w:rPr>
          <w:b/>
        </w:rPr>
        <w:t xml:space="preserve"> муниципального района Республики Татарстан</w:t>
      </w:r>
    </w:p>
    <w:p w:rsidR="007625BC" w:rsidRPr="00A01F3F" w:rsidRDefault="007625BC" w:rsidP="007625BC">
      <w:pPr>
        <w:tabs>
          <w:tab w:val="left" w:pos="0"/>
        </w:tabs>
        <w:suppressAutoHyphens/>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0"/>
        <w:gridCol w:w="1613"/>
        <w:gridCol w:w="3568"/>
      </w:tblGrid>
      <w:tr w:rsidR="007625BC" w:rsidRPr="00A01F3F" w:rsidTr="00E9514A">
        <w:trPr>
          <w:trHeight w:val="488"/>
        </w:trPr>
        <w:tc>
          <w:tcPr>
            <w:tcW w:w="4390"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jc w:val="center"/>
              <w:rPr>
                <w:lang w:eastAsia="en-US"/>
              </w:rPr>
            </w:pPr>
            <w:r w:rsidRPr="00A01F3F">
              <w:rPr>
                <w:lang w:eastAsia="en-US"/>
              </w:rPr>
              <w:t>Должность</w:t>
            </w:r>
          </w:p>
        </w:tc>
        <w:tc>
          <w:tcPr>
            <w:tcW w:w="1613"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jc w:val="center"/>
              <w:rPr>
                <w:lang w:eastAsia="en-US"/>
              </w:rPr>
            </w:pPr>
            <w:r w:rsidRPr="00A01F3F">
              <w:rPr>
                <w:lang w:eastAsia="en-US"/>
              </w:rPr>
              <w:t>Телефон</w:t>
            </w:r>
          </w:p>
        </w:tc>
        <w:tc>
          <w:tcPr>
            <w:tcW w:w="3568"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jc w:val="center"/>
              <w:rPr>
                <w:lang w:eastAsia="en-US"/>
              </w:rPr>
            </w:pPr>
            <w:r w:rsidRPr="00A01F3F">
              <w:rPr>
                <w:lang w:eastAsia="en-US"/>
              </w:rPr>
              <w:t>Электронный адрес</w:t>
            </w:r>
          </w:p>
        </w:tc>
      </w:tr>
      <w:tr w:rsidR="00E9514A" w:rsidRPr="00A01F3F" w:rsidTr="00E9514A">
        <w:tc>
          <w:tcPr>
            <w:tcW w:w="4390" w:type="dxa"/>
            <w:tcBorders>
              <w:top w:val="single" w:sz="4" w:space="0" w:color="auto"/>
              <w:left w:val="single" w:sz="4" w:space="0" w:color="auto"/>
              <w:bottom w:val="single" w:sz="4" w:space="0" w:color="auto"/>
              <w:right w:val="single" w:sz="4" w:space="0" w:color="auto"/>
            </w:tcBorders>
            <w:hideMark/>
          </w:tcPr>
          <w:p w:rsidR="00E9514A" w:rsidRPr="00A01F3F" w:rsidRDefault="00E9514A">
            <w:pPr>
              <w:suppressAutoHyphens/>
              <w:spacing w:line="276" w:lineRule="auto"/>
              <w:rPr>
                <w:lang w:eastAsia="en-US"/>
              </w:rPr>
            </w:pPr>
            <w:r w:rsidRPr="00A01F3F">
              <w:rPr>
                <w:lang w:eastAsia="en-US"/>
              </w:rPr>
              <w:t>Руководитель исполнительного комитета</w:t>
            </w:r>
          </w:p>
        </w:tc>
        <w:tc>
          <w:tcPr>
            <w:tcW w:w="1613" w:type="dxa"/>
            <w:tcBorders>
              <w:top w:val="single" w:sz="4" w:space="0" w:color="auto"/>
              <w:left w:val="single" w:sz="4" w:space="0" w:color="auto"/>
              <w:bottom w:val="single" w:sz="4" w:space="0" w:color="auto"/>
              <w:right w:val="single" w:sz="4" w:space="0" w:color="auto"/>
            </w:tcBorders>
          </w:tcPr>
          <w:p w:rsidR="00E9514A" w:rsidRPr="00A01F3F" w:rsidRDefault="00E9514A" w:rsidP="00602DD1">
            <w:pPr>
              <w:suppressAutoHyphens/>
              <w:jc w:val="center"/>
              <w:rPr>
                <w:lang w:val="en-US" w:eastAsia="en-US"/>
              </w:rPr>
            </w:pPr>
            <w:r w:rsidRPr="00A01F3F">
              <w:rPr>
                <w:lang w:val="en-US" w:eastAsia="en-US"/>
              </w:rPr>
              <w:t>(884361)</w:t>
            </w:r>
          </w:p>
          <w:p w:rsidR="00E9514A" w:rsidRPr="00A01F3F" w:rsidRDefault="00E9514A" w:rsidP="00602DD1">
            <w:pPr>
              <w:suppressAutoHyphens/>
              <w:jc w:val="center"/>
              <w:rPr>
                <w:lang w:val="en-US" w:eastAsia="en-US"/>
              </w:rPr>
            </w:pPr>
            <w:r w:rsidRPr="00A01F3F">
              <w:rPr>
                <w:lang w:val="en-US" w:eastAsia="en-US"/>
              </w:rPr>
              <w:t>2-25-00</w:t>
            </w:r>
          </w:p>
        </w:tc>
        <w:tc>
          <w:tcPr>
            <w:tcW w:w="3568" w:type="dxa"/>
            <w:tcBorders>
              <w:top w:val="single" w:sz="4" w:space="0" w:color="auto"/>
              <w:left w:val="single" w:sz="4" w:space="0" w:color="auto"/>
              <w:bottom w:val="single" w:sz="4" w:space="0" w:color="auto"/>
              <w:right w:val="single" w:sz="4" w:space="0" w:color="auto"/>
            </w:tcBorders>
          </w:tcPr>
          <w:p w:rsidR="00E9514A" w:rsidRPr="00A01F3F" w:rsidRDefault="00E9514A" w:rsidP="00602DD1">
            <w:pPr>
              <w:suppressAutoHyphens/>
              <w:jc w:val="center"/>
              <w:rPr>
                <w:lang w:val="en-US" w:eastAsia="en-US"/>
              </w:rPr>
            </w:pPr>
            <w:r w:rsidRPr="00A01F3F">
              <w:rPr>
                <w:lang w:val="en-US" w:eastAsia="en-US"/>
              </w:rPr>
              <w:t>balyk-bistage@tatar.ru</w:t>
            </w:r>
          </w:p>
        </w:tc>
      </w:tr>
    </w:tbl>
    <w:p w:rsidR="007625BC" w:rsidRPr="00A01F3F" w:rsidRDefault="007625BC" w:rsidP="007625BC"/>
    <w:p w:rsidR="007625BC" w:rsidRPr="00A01F3F" w:rsidRDefault="007625BC" w:rsidP="007625BC"/>
    <w:p w:rsidR="007625BC" w:rsidRPr="00A01F3F" w:rsidRDefault="007625BC" w:rsidP="007625BC"/>
    <w:p w:rsidR="007625BC" w:rsidRPr="00A01F3F" w:rsidRDefault="007625BC" w:rsidP="007625BC"/>
    <w:p w:rsidR="00FD788D" w:rsidRPr="00A01F3F" w:rsidRDefault="00FD788D"/>
    <w:sectPr w:rsidR="00FD788D" w:rsidRPr="00A01F3F" w:rsidSect="00FD788D">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741E" w:rsidRDefault="00E9741E" w:rsidP="00882326">
      <w:r>
        <w:separator/>
      </w:r>
    </w:p>
  </w:endnote>
  <w:endnote w:type="continuationSeparator" w:id="0">
    <w:p w:rsidR="00E9741E" w:rsidRDefault="00E9741E" w:rsidP="008823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Segoe UI">
    <w:panose1 w:val="020B0502040204020203"/>
    <w:charset w:val="CC"/>
    <w:family w:val="swiss"/>
    <w:pitch w:val="variable"/>
    <w:sig w:usb0="E10022FF" w:usb1="C000E47F" w:usb2="00000029" w:usb3="00000000" w:csb0="000001D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741E" w:rsidRDefault="00E9741E" w:rsidP="00882326">
      <w:r>
        <w:separator/>
      </w:r>
    </w:p>
  </w:footnote>
  <w:footnote w:type="continuationSeparator" w:id="0">
    <w:p w:rsidR="00E9741E" w:rsidRDefault="00E9741E" w:rsidP="008823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09672"/>
      <w:docPartObj>
        <w:docPartGallery w:val="Page Numbers (Top of Page)"/>
        <w:docPartUnique/>
      </w:docPartObj>
    </w:sdtPr>
    <w:sdtEndPr/>
    <w:sdtContent>
      <w:p w:rsidR="00FA32C8" w:rsidRDefault="00F442BD">
        <w:pPr>
          <w:pStyle w:val="aa"/>
          <w:jc w:val="center"/>
        </w:pPr>
        <w:r>
          <w:fldChar w:fldCharType="begin"/>
        </w:r>
        <w:r w:rsidR="00E01C1F">
          <w:instrText xml:space="preserve"> PAGE   \* MERGEFORMAT </w:instrText>
        </w:r>
        <w:r>
          <w:fldChar w:fldCharType="separate"/>
        </w:r>
        <w:r w:rsidR="005F786D">
          <w:rPr>
            <w:noProof/>
          </w:rPr>
          <w:t>2</w:t>
        </w:r>
        <w:r>
          <w:rPr>
            <w:noProof/>
          </w:rPr>
          <w:fldChar w:fldCharType="end"/>
        </w:r>
      </w:p>
    </w:sdtContent>
  </w:sdt>
  <w:p w:rsidR="00FA32C8" w:rsidRDefault="00FA32C8">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F95301"/>
    <w:multiLevelType w:val="hybridMultilevel"/>
    <w:tmpl w:val="E59AD27E"/>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46B421FE"/>
    <w:multiLevelType w:val="multilevel"/>
    <w:tmpl w:val="A66E63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79B85704"/>
    <w:multiLevelType w:val="multilevel"/>
    <w:tmpl w:val="00F86FD6"/>
    <w:lvl w:ilvl="0">
      <w:start w:val="1"/>
      <w:numFmt w:val="decimal"/>
      <w:lvlText w:val="%1."/>
      <w:lvlJc w:val="left"/>
      <w:pPr>
        <w:ind w:left="1200" w:hanging="1200"/>
      </w:pPr>
    </w:lvl>
    <w:lvl w:ilvl="1">
      <w:start w:val="1"/>
      <w:numFmt w:val="decimal"/>
      <w:lvlText w:val="%1.%2."/>
      <w:lvlJc w:val="left"/>
      <w:pPr>
        <w:ind w:left="1909" w:hanging="1200"/>
      </w:pPr>
    </w:lvl>
    <w:lvl w:ilvl="2">
      <w:start w:val="1"/>
      <w:numFmt w:val="decimal"/>
      <w:lvlText w:val="%1.%2.%3."/>
      <w:lvlJc w:val="left"/>
      <w:pPr>
        <w:ind w:left="2618" w:hanging="1200"/>
      </w:pPr>
    </w:lvl>
    <w:lvl w:ilvl="3">
      <w:start w:val="1"/>
      <w:numFmt w:val="decimal"/>
      <w:lvlText w:val="%1.%2.%3.%4."/>
      <w:lvlJc w:val="left"/>
      <w:pPr>
        <w:ind w:left="3327" w:hanging="1200"/>
      </w:pPr>
    </w:lvl>
    <w:lvl w:ilvl="4">
      <w:start w:val="1"/>
      <w:numFmt w:val="decimal"/>
      <w:lvlText w:val="%1.%2.%3.%4.%5."/>
      <w:lvlJc w:val="left"/>
      <w:pPr>
        <w:ind w:left="4036" w:hanging="1200"/>
      </w:pPr>
    </w:lvl>
    <w:lvl w:ilvl="5">
      <w:start w:val="1"/>
      <w:numFmt w:val="decimal"/>
      <w:lvlText w:val="%1.%2.%3.%4.%5.%6."/>
      <w:lvlJc w:val="left"/>
      <w:pPr>
        <w:ind w:left="4985" w:hanging="1440"/>
      </w:pPr>
    </w:lvl>
    <w:lvl w:ilvl="6">
      <w:start w:val="1"/>
      <w:numFmt w:val="decimal"/>
      <w:lvlText w:val="%1.%2.%3.%4.%5.%6.%7."/>
      <w:lvlJc w:val="left"/>
      <w:pPr>
        <w:ind w:left="6054" w:hanging="1800"/>
      </w:pPr>
    </w:lvl>
    <w:lvl w:ilvl="7">
      <w:start w:val="1"/>
      <w:numFmt w:val="decimal"/>
      <w:lvlText w:val="%1.%2.%3.%4.%5.%6.%7.%8."/>
      <w:lvlJc w:val="left"/>
      <w:pPr>
        <w:ind w:left="6763" w:hanging="1800"/>
      </w:pPr>
    </w:lvl>
    <w:lvl w:ilvl="8">
      <w:start w:val="1"/>
      <w:numFmt w:val="decimal"/>
      <w:lvlText w:val="%1.%2.%3.%4.%5.%6.%7.%8.%9."/>
      <w:lvlJc w:val="left"/>
      <w:pPr>
        <w:ind w:left="7832" w:hanging="2160"/>
      </w:pPr>
    </w:lvl>
  </w:abstractNum>
  <w:abstractNum w:abstractNumId="3">
    <w:nsid w:val="7E03199A"/>
    <w:multiLevelType w:val="hybridMultilevel"/>
    <w:tmpl w:val="924279A4"/>
    <w:lvl w:ilvl="0" w:tplc="05AAAC0A">
      <w:start w:val="1"/>
      <w:numFmt w:val="decimal"/>
      <w:lvlText w:val="%1."/>
      <w:lvlJc w:val="left"/>
      <w:pPr>
        <w:ind w:left="1467" w:hanging="90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625BC"/>
    <w:rsid w:val="00000230"/>
    <w:rsid w:val="0000036F"/>
    <w:rsid w:val="00000571"/>
    <w:rsid w:val="00000651"/>
    <w:rsid w:val="00000760"/>
    <w:rsid w:val="000009FE"/>
    <w:rsid w:val="00000C7B"/>
    <w:rsid w:val="00001052"/>
    <w:rsid w:val="00001742"/>
    <w:rsid w:val="00001AC4"/>
    <w:rsid w:val="000023DF"/>
    <w:rsid w:val="00002870"/>
    <w:rsid w:val="00002A17"/>
    <w:rsid w:val="000034A2"/>
    <w:rsid w:val="00003854"/>
    <w:rsid w:val="00003926"/>
    <w:rsid w:val="00003A6F"/>
    <w:rsid w:val="0000406F"/>
    <w:rsid w:val="000048F5"/>
    <w:rsid w:val="0000541F"/>
    <w:rsid w:val="00005A7D"/>
    <w:rsid w:val="00005C2D"/>
    <w:rsid w:val="000067D1"/>
    <w:rsid w:val="00006A15"/>
    <w:rsid w:val="00006A60"/>
    <w:rsid w:val="0000717A"/>
    <w:rsid w:val="000071ED"/>
    <w:rsid w:val="00007BCD"/>
    <w:rsid w:val="000102E2"/>
    <w:rsid w:val="00010B75"/>
    <w:rsid w:val="000112BC"/>
    <w:rsid w:val="000114F8"/>
    <w:rsid w:val="0001168E"/>
    <w:rsid w:val="000119DC"/>
    <w:rsid w:val="00011EA4"/>
    <w:rsid w:val="000128B4"/>
    <w:rsid w:val="000128DE"/>
    <w:rsid w:val="000129D4"/>
    <w:rsid w:val="000129DF"/>
    <w:rsid w:val="00012FC1"/>
    <w:rsid w:val="00013558"/>
    <w:rsid w:val="000145A7"/>
    <w:rsid w:val="00014661"/>
    <w:rsid w:val="00014B86"/>
    <w:rsid w:val="00015217"/>
    <w:rsid w:val="0001553D"/>
    <w:rsid w:val="0001584D"/>
    <w:rsid w:val="000158E3"/>
    <w:rsid w:val="00015C70"/>
    <w:rsid w:val="0001603B"/>
    <w:rsid w:val="0001662D"/>
    <w:rsid w:val="0001702F"/>
    <w:rsid w:val="00017302"/>
    <w:rsid w:val="000179E0"/>
    <w:rsid w:val="00017A90"/>
    <w:rsid w:val="00017E5A"/>
    <w:rsid w:val="000201E6"/>
    <w:rsid w:val="00020353"/>
    <w:rsid w:val="000208CC"/>
    <w:rsid w:val="00020F6F"/>
    <w:rsid w:val="0002113C"/>
    <w:rsid w:val="00021A50"/>
    <w:rsid w:val="00021FDD"/>
    <w:rsid w:val="00022D90"/>
    <w:rsid w:val="000230FD"/>
    <w:rsid w:val="0002311E"/>
    <w:rsid w:val="00023299"/>
    <w:rsid w:val="000233CA"/>
    <w:rsid w:val="000239E6"/>
    <w:rsid w:val="00023CD1"/>
    <w:rsid w:val="000245B2"/>
    <w:rsid w:val="00024EC4"/>
    <w:rsid w:val="000251A2"/>
    <w:rsid w:val="0002545E"/>
    <w:rsid w:val="0002550E"/>
    <w:rsid w:val="000257A3"/>
    <w:rsid w:val="00025906"/>
    <w:rsid w:val="00025AAD"/>
    <w:rsid w:val="00026173"/>
    <w:rsid w:val="00026289"/>
    <w:rsid w:val="0002770C"/>
    <w:rsid w:val="00027CBB"/>
    <w:rsid w:val="00027E80"/>
    <w:rsid w:val="000301BB"/>
    <w:rsid w:val="00030400"/>
    <w:rsid w:val="000314B5"/>
    <w:rsid w:val="00031A57"/>
    <w:rsid w:val="00031E13"/>
    <w:rsid w:val="00032051"/>
    <w:rsid w:val="00032107"/>
    <w:rsid w:val="000321B3"/>
    <w:rsid w:val="00032C92"/>
    <w:rsid w:val="000338BB"/>
    <w:rsid w:val="000339B8"/>
    <w:rsid w:val="000348C0"/>
    <w:rsid w:val="00034A29"/>
    <w:rsid w:val="00034EAD"/>
    <w:rsid w:val="000352D6"/>
    <w:rsid w:val="000358A2"/>
    <w:rsid w:val="00035A79"/>
    <w:rsid w:val="00035C27"/>
    <w:rsid w:val="00035C51"/>
    <w:rsid w:val="00036164"/>
    <w:rsid w:val="00036215"/>
    <w:rsid w:val="000363CA"/>
    <w:rsid w:val="00036524"/>
    <w:rsid w:val="00036875"/>
    <w:rsid w:val="00036F81"/>
    <w:rsid w:val="00036FE3"/>
    <w:rsid w:val="00037714"/>
    <w:rsid w:val="00037831"/>
    <w:rsid w:val="00037843"/>
    <w:rsid w:val="00037C8C"/>
    <w:rsid w:val="0004004C"/>
    <w:rsid w:val="00040238"/>
    <w:rsid w:val="0004042E"/>
    <w:rsid w:val="000404B6"/>
    <w:rsid w:val="0004093D"/>
    <w:rsid w:val="00040964"/>
    <w:rsid w:val="00041F07"/>
    <w:rsid w:val="000427FF"/>
    <w:rsid w:val="00042E42"/>
    <w:rsid w:val="00043886"/>
    <w:rsid w:val="00043972"/>
    <w:rsid w:val="000441D9"/>
    <w:rsid w:val="00045060"/>
    <w:rsid w:val="00045191"/>
    <w:rsid w:val="00045388"/>
    <w:rsid w:val="000453BD"/>
    <w:rsid w:val="000456D1"/>
    <w:rsid w:val="00045883"/>
    <w:rsid w:val="00045977"/>
    <w:rsid w:val="0004633F"/>
    <w:rsid w:val="0004637B"/>
    <w:rsid w:val="000469BC"/>
    <w:rsid w:val="00046B28"/>
    <w:rsid w:val="00046D0B"/>
    <w:rsid w:val="00046F57"/>
    <w:rsid w:val="0004731F"/>
    <w:rsid w:val="000474C7"/>
    <w:rsid w:val="000476F0"/>
    <w:rsid w:val="000477BD"/>
    <w:rsid w:val="000477D1"/>
    <w:rsid w:val="000500A5"/>
    <w:rsid w:val="00050649"/>
    <w:rsid w:val="00050F8B"/>
    <w:rsid w:val="000512D5"/>
    <w:rsid w:val="000513F9"/>
    <w:rsid w:val="00051AB2"/>
    <w:rsid w:val="00051F8D"/>
    <w:rsid w:val="00052285"/>
    <w:rsid w:val="0005247B"/>
    <w:rsid w:val="0005284C"/>
    <w:rsid w:val="000528AB"/>
    <w:rsid w:val="00052C76"/>
    <w:rsid w:val="00052F6A"/>
    <w:rsid w:val="000530EF"/>
    <w:rsid w:val="0005364C"/>
    <w:rsid w:val="000545D4"/>
    <w:rsid w:val="00054B16"/>
    <w:rsid w:val="00054B6D"/>
    <w:rsid w:val="000551DD"/>
    <w:rsid w:val="000559FD"/>
    <w:rsid w:val="000562FA"/>
    <w:rsid w:val="00056437"/>
    <w:rsid w:val="0005654A"/>
    <w:rsid w:val="0005676B"/>
    <w:rsid w:val="000567AB"/>
    <w:rsid w:val="000571FB"/>
    <w:rsid w:val="0005729C"/>
    <w:rsid w:val="000600F7"/>
    <w:rsid w:val="00060161"/>
    <w:rsid w:val="00060170"/>
    <w:rsid w:val="00060458"/>
    <w:rsid w:val="0006074C"/>
    <w:rsid w:val="00060E15"/>
    <w:rsid w:val="00060E75"/>
    <w:rsid w:val="000614CE"/>
    <w:rsid w:val="00061720"/>
    <w:rsid w:val="00061F53"/>
    <w:rsid w:val="000620BA"/>
    <w:rsid w:val="000621E3"/>
    <w:rsid w:val="0006253A"/>
    <w:rsid w:val="00062DF8"/>
    <w:rsid w:val="00063338"/>
    <w:rsid w:val="00063522"/>
    <w:rsid w:val="00063786"/>
    <w:rsid w:val="00063F26"/>
    <w:rsid w:val="00064A61"/>
    <w:rsid w:val="00065097"/>
    <w:rsid w:val="000652C4"/>
    <w:rsid w:val="0006572E"/>
    <w:rsid w:val="00065B1B"/>
    <w:rsid w:val="00065CCC"/>
    <w:rsid w:val="00066384"/>
    <w:rsid w:val="00066C0F"/>
    <w:rsid w:val="00067752"/>
    <w:rsid w:val="000705C3"/>
    <w:rsid w:val="00070BB4"/>
    <w:rsid w:val="00070F6C"/>
    <w:rsid w:val="00071585"/>
    <w:rsid w:val="000716C8"/>
    <w:rsid w:val="00071835"/>
    <w:rsid w:val="00071A12"/>
    <w:rsid w:val="00071C26"/>
    <w:rsid w:val="00072226"/>
    <w:rsid w:val="00072C23"/>
    <w:rsid w:val="00072EB2"/>
    <w:rsid w:val="0007382D"/>
    <w:rsid w:val="000739B8"/>
    <w:rsid w:val="00073F73"/>
    <w:rsid w:val="00073F7A"/>
    <w:rsid w:val="0007420B"/>
    <w:rsid w:val="0007446B"/>
    <w:rsid w:val="00075128"/>
    <w:rsid w:val="00075189"/>
    <w:rsid w:val="000751C4"/>
    <w:rsid w:val="0007537C"/>
    <w:rsid w:val="000754CB"/>
    <w:rsid w:val="00075543"/>
    <w:rsid w:val="0007567C"/>
    <w:rsid w:val="0007576B"/>
    <w:rsid w:val="00075A03"/>
    <w:rsid w:val="00075C31"/>
    <w:rsid w:val="00075C63"/>
    <w:rsid w:val="00075ECB"/>
    <w:rsid w:val="00075EEC"/>
    <w:rsid w:val="00076504"/>
    <w:rsid w:val="000768A8"/>
    <w:rsid w:val="00076B79"/>
    <w:rsid w:val="00077117"/>
    <w:rsid w:val="0007715C"/>
    <w:rsid w:val="000774D2"/>
    <w:rsid w:val="00077682"/>
    <w:rsid w:val="000777FA"/>
    <w:rsid w:val="00077F4A"/>
    <w:rsid w:val="00080163"/>
    <w:rsid w:val="00080A87"/>
    <w:rsid w:val="00080F68"/>
    <w:rsid w:val="00080F9D"/>
    <w:rsid w:val="00082373"/>
    <w:rsid w:val="00083184"/>
    <w:rsid w:val="00083305"/>
    <w:rsid w:val="00083937"/>
    <w:rsid w:val="000840E2"/>
    <w:rsid w:val="0008434A"/>
    <w:rsid w:val="000843C5"/>
    <w:rsid w:val="00084404"/>
    <w:rsid w:val="0008553C"/>
    <w:rsid w:val="00085A7F"/>
    <w:rsid w:val="00086280"/>
    <w:rsid w:val="00086A06"/>
    <w:rsid w:val="00086AC7"/>
    <w:rsid w:val="00086C03"/>
    <w:rsid w:val="00086CF0"/>
    <w:rsid w:val="00086FBA"/>
    <w:rsid w:val="000870C8"/>
    <w:rsid w:val="000872E0"/>
    <w:rsid w:val="00087332"/>
    <w:rsid w:val="000876EE"/>
    <w:rsid w:val="00087746"/>
    <w:rsid w:val="0008776A"/>
    <w:rsid w:val="000877DC"/>
    <w:rsid w:val="00087885"/>
    <w:rsid w:val="00087F4B"/>
    <w:rsid w:val="00090327"/>
    <w:rsid w:val="00090646"/>
    <w:rsid w:val="00090722"/>
    <w:rsid w:val="00090BB3"/>
    <w:rsid w:val="00090FD3"/>
    <w:rsid w:val="000910FE"/>
    <w:rsid w:val="00091140"/>
    <w:rsid w:val="0009135A"/>
    <w:rsid w:val="00091412"/>
    <w:rsid w:val="00091738"/>
    <w:rsid w:val="000917F1"/>
    <w:rsid w:val="00091ABE"/>
    <w:rsid w:val="00092176"/>
    <w:rsid w:val="000922E3"/>
    <w:rsid w:val="00093202"/>
    <w:rsid w:val="00093D0F"/>
    <w:rsid w:val="00094239"/>
    <w:rsid w:val="000945F8"/>
    <w:rsid w:val="000947AC"/>
    <w:rsid w:val="00094B0B"/>
    <w:rsid w:val="00095921"/>
    <w:rsid w:val="00095B05"/>
    <w:rsid w:val="00095C0A"/>
    <w:rsid w:val="000961DC"/>
    <w:rsid w:val="000967AA"/>
    <w:rsid w:val="00096B58"/>
    <w:rsid w:val="00096DE5"/>
    <w:rsid w:val="000978C8"/>
    <w:rsid w:val="000A07EF"/>
    <w:rsid w:val="000A0DCE"/>
    <w:rsid w:val="000A0FB0"/>
    <w:rsid w:val="000A1438"/>
    <w:rsid w:val="000A17E7"/>
    <w:rsid w:val="000A1B3D"/>
    <w:rsid w:val="000A2383"/>
    <w:rsid w:val="000A23DC"/>
    <w:rsid w:val="000A27C6"/>
    <w:rsid w:val="000A293B"/>
    <w:rsid w:val="000A2B2D"/>
    <w:rsid w:val="000A30A9"/>
    <w:rsid w:val="000A33EC"/>
    <w:rsid w:val="000A3717"/>
    <w:rsid w:val="000A3A9B"/>
    <w:rsid w:val="000A4227"/>
    <w:rsid w:val="000A442D"/>
    <w:rsid w:val="000A4C10"/>
    <w:rsid w:val="000A51E7"/>
    <w:rsid w:val="000A5536"/>
    <w:rsid w:val="000A571D"/>
    <w:rsid w:val="000A5848"/>
    <w:rsid w:val="000A6A5E"/>
    <w:rsid w:val="000A6E5C"/>
    <w:rsid w:val="000A6E63"/>
    <w:rsid w:val="000A7332"/>
    <w:rsid w:val="000B00F6"/>
    <w:rsid w:val="000B0223"/>
    <w:rsid w:val="000B02A7"/>
    <w:rsid w:val="000B02A9"/>
    <w:rsid w:val="000B03DA"/>
    <w:rsid w:val="000B0709"/>
    <w:rsid w:val="000B0810"/>
    <w:rsid w:val="000B0A57"/>
    <w:rsid w:val="000B0EBA"/>
    <w:rsid w:val="000B0F52"/>
    <w:rsid w:val="000B0FB3"/>
    <w:rsid w:val="000B144F"/>
    <w:rsid w:val="000B1B38"/>
    <w:rsid w:val="000B1DD8"/>
    <w:rsid w:val="000B1FFB"/>
    <w:rsid w:val="000B27EA"/>
    <w:rsid w:val="000B2864"/>
    <w:rsid w:val="000B2A7F"/>
    <w:rsid w:val="000B2AD4"/>
    <w:rsid w:val="000B2E03"/>
    <w:rsid w:val="000B306D"/>
    <w:rsid w:val="000B3349"/>
    <w:rsid w:val="000B3F64"/>
    <w:rsid w:val="000B4292"/>
    <w:rsid w:val="000B4F11"/>
    <w:rsid w:val="000B5366"/>
    <w:rsid w:val="000B5766"/>
    <w:rsid w:val="000B58C2"/>
    <w:rsid w:val="000B5935"/>
    <w:rsid w:val="000B5E57"/>
    <w:rsid w:val="000B616F"/>
    <w:rsid w:val="000B6245"/>
    <w:rsid w:val="000B6437"/>
    <w:rsid w:val="000B6984"/>
    <w:rsid w:val="000B6D61"/>
    <w:rsid w:val="000B6D94"/>
    <w:rsid w:val="000B71C5"/>
    <w:rsid w:val="000B73B9"/>
    <w:rsid w:val="000B7505"/>
    <w:rsid w:val="000C013A"/>
    <w:rsid w:val="000C07D1"/>
    <w:rsid w:val="000C07E8"/>
    <w:rsid w:val="000C0A68"/>
    <w:rsid w:val="000C0B00"/>
    <w:rsid w:val="000C0C22"/>
    <w:rsid w:val="000C0FE8"/>
    <w:rsid w:val="000C1E9D"/>
    <w:rsid w:val="000C20F7"/>
    <w:rsid w:val="000C2302"/>
    <w:rsid w:val="000C25BA"/>
    <w:rsid w:val="000C25CB"/>
    <w:rsid w:val="000C2893"/>
    <w:rsid w:val="000C3167"/>
    <w:rsid w:val="000C32BE"/>
    <w:rsid w:val="000C32C4"/>
    <w:rsid w:val="000C37A8"/>
    <w:rsid w:val="000C37E4"/>
    <w:rsid w:val="000C38CF"/>
    <w:rsid w:val="000C3903"/>
    <w:rsid w:val="000C3DB4"/>
    <w:rsid w:val="000C416B"/>
    <w:rsid w:val="000C41EA"/>
    <w:rsid w:val="000C44C9"/>
    <w:rsid w:val="000C4D6B"/>
    <w:rsid w:val="000C4FEE"/>
    <w:rsid w:val="000C51A9"/>
    <w:rsid w:val="000C55C1"/>
    <w:rsid w:val="000C5895"/>
    <w:rsid w:val="000C5ADB"/>
    <w:rsid w:val="000C5FA9"/>
    <w:rsid w:val="000C60F2"/>
    <w:rsid w:val="000C6275"/>
    <w:rsid w:val="000C6548"/>
    <w:rsid w:val="000C69D5"/>
    <w:rsid w:val="000C6E39"/>
    <w:rsid w:val="000C7731"/>
    <w:rsid w:val="000C77C0"/>
    <w:rsid w:val="000C7AD3"/>
    <w:rsid w:val="000C7E63"/>
    <w:rsid w:val="000C7EA2"/>
    <w:rsid w:val="000C7F36"/>
    <w:rsid w:val="000D06D3"/>
    <w:rsid w:val="000D07AE"/>
    <w:rsid w:val="000D084D"/>
    <w:rsid w:val="000D1B2C"/>
    <w:rsid w:val="000D1F89"/>
    <w:rsid w:val="000D23AE"/>
    <w:rsid w:val="000D27D5"/>
    <w:rsid w:val="000D2850"/>
    <w:rsid w:val="000D2BCC"/>
    <w:rsid w:val="000D344E"/>
    <w:rsid w:val="000D3472"/>
    <w:rsid w:val="000D39B5"/>
    <w:rsid w:val="000D3C75"/>
    <w:rsid w:val="000D41EA"/>
    <w:rsid w:val="000D438E"/>
    <w:rsid w:val="000D4544"/>
    <w:rsid w:val="000D495D"/>
    <w:rsid w:val="000D4D6E"/>
    <w:rsid w:val="000D516F"/>
    <w:rsid w:val="000D5540"/>
    <w:rsid w:val="000D6097"/>
    <w:rsid w:val="000D6593"/>
    <w:rsid w:val="000D66E8"/>
    <w:rsid w:val="000D6E0B"/>
    <w:rsid w:val="000D7A93"/>
    <w:rsid w:val="000E0068"/>
    <w:rsid w:val="000E07BF"/>
    <w:rsid w:val="000E1438"/>
    <w:rsid w:val="000E1805"/>
    <w:rsid w:val="000E1CDB"/>
    <w:rsid w:val="000E206E"/>
    <w:rsid w:val="000E2317"/>
    <w:rsid w:val="000E269A"/>
    <w:rsid w:val="000E278C"/>
    <w:rsid w:val="000E2ACA"/>
    <w:rsid w:val="000E2B98"/>
    <w:rsid w:val="000E2F1A"/>
    <w:rsid w:val="000E318B"/>
    <w:rsid w:val="000E3369"/>
    <w:rsid w:val="000E338C"/>
    <w:rsid w:val="000E3875"/>
    <w:rsid w:val="000E3B0E"/>
    <w:rsid w:val="000E3BBD"/>
    <w:rsid w:val="000E3C72"/>
    <w:rsid w:val="000E3FED"/>
    <w:rsid w:val="000E42A6"/>
    <w:rsid w:val="000E4A9F"/>
    <w:rsid w:val="000E4B60"/>
    <w:rsid w:val="000E4E37"/>
    <w:rsid w:val="000E512C"/>
    <w:rsid w:val="000E546E"/>
    <w:rsid w:val="000E561C"/>
    <w:rsid w:val="000E5A5E"/>
    <w:rsid w:val="000E6620"/>
    <w:rsid w:val="000E6FD0"/>
    <w:rsid w:val="000E70B7"/>
    <w:rsid w:val="000E7350"/>
    <w:rsid w:val="000E73DE"/>
    <w:rsid w:val="000E76A5"/>
    <w:rsid w:val="000E77C2"/>
    <w:rsid w:val="000F0689"/>
    <w:rsid w:val="000F07EC"/>
    <w:rsid w:val="000F0A6E"/>
    <w:rsid w:val="000F0DB0"/>
    <w:rsid w:val="000F111A"/>
    <w:rsid w:val="000F13E2"/>
    <w:rsid w:val="000F1403"/>
    <w:rsid w:val="000F1AB5"/>
    <w:rsid w:val="000F2087"/>
    <w:rsid w:val="000F2377"/>
    <w:rsid w:val="000F2BBB"/>
    <w:rsid w:val="000F3088"/>
    <w:rsid w:val="000F36D1"/>
    <w:rsid w:val="000F3703"/>
    <w:rsid w:val="000F4816"/>
    <w:rsid w:val="000F4FD8"/>
    <w:rsid w:val="000F5860"/>
    <w:rsid w:val="000F5D4C"/>
    <w:rsid w:val="000F5EB7"/>
    <w:rsid w:val="000F6379"/>
    <w:rsid w:val="000F6C2E"/>
    <w:rsid w:val="000F724D"/>
    <w:rsid w:val="000F7984"/>
    <w:rsid w:val="000F7ECF"/>
    <w:rsid w:val="0010040B"/>
    <w:rsid w:val="00100558"/>
    <w:rsid w:val="0010071E"/>
    <w:rsid w:val="00100DA4"/>
    <w:rsid w:val="00100E4D"/>
    <w:rsid w:val="0010148B"/>
    <w:rsid w:val="001014A8"/>
    <w:rsid w:val="001015E9"/>
    <w:rsid w:val="001018CB"/>
    <w:rsid w:val="00101935"/>
    <w:rsid w:val="00101C1E"/>
    <w:rsid w:val="001020C8"/>
    <w:rsid w:val="00102704"/>
    <w:rsid w:val="00104345"/>
    <w:rsid w:val="001043B9"/>
    <w:rsid w:val="0010442C"/>
    <w:rsid w:val="00104858"/>
    <w:rsid w:val="00104DD8"/>
    <w:rsid w:val="00105166"/>
    <w:rsid w:val="00105D48"/>
    <w:rsid w:val="00106280"/>
    <w:rsid w:val="00106A55"/>
    <w:rsid w:val="00106B05"/>
    <w:rsid w:val="00106DFE"/>
    <w:rsid w:val="001071A1"/>
    <w:rsid w:val="0010788F"/>
    <w:rsid w:val="00107EA2"/>
    <w:rsid w:val="001100FC"/>
    <w:rsid w:val="0011088F"/>
    <w:rsid w:val="001108E5"/>
    <w:rsid w:val="00111726"/>
    <w:rsid w:val="001118B8"/>
    <w:rsid w:val="0011194C"/>
    <w:rsid w:val="00111CA9"/>
    <w:rsid w:val="00111FFD"/>
    <w:rsid w:val="00112511"/>
    <w:rsid w:val="00112784"/>
    <w:rsid w:val="00112F34"/>
    <w:rsid w:val="00113239"/>
    <w:rsid w:val="00113262"/>
    <w:rsid w:val="001133C7"/>
    <w:rsid w:val="0011341C"/>
    <w:rsid w:val="0011363D"/>
    <w:rsid w:val="00113C5A"/>
    <w:rsid w:val="001145CE"/>
    <w:rsid w:val="00114709"/>
    <w:rsid w:val="00114775"/>
    <w:rsid w:val="00115AA9"/>
    <w:rsid w:val="00115F91"/>
    <w:rsid w:val="001163D5"/>
    <w:rsid w:val="0011643F"/>
    <w:rsid w:val="00116F52"/>
    <w:rsid w:val="001170CD"/>
    <w:rsid w:val="001173D1"/>
    <w:rsid w:val="00117528"/>
    <w:rsid w:val="001179E2"/>
    <w:rsid w:val="00117DAC"/>
    <w:rsid w:val="00117E64"/>
    <w:rsid w:val="0012022F"/>
    <w:rsid w:val="00120FD8"/>
    <w:rsid w:val="00121124"/>
    <w:rsid w:val="001213AA"/>
    <w:rsid w:val="00121518"/>
    <w:rsid w:val="001215D8"/>
    <w:rsid w:val="0012188C"/>
    <w:rsid w:val="00121BAC"/>
    <w:rsid w:val="00121CBA"/>
    <w:rsid w:val="00122377"/>
    <w:rsid w:val="00122392"/>
    <w:rsid w:val="00122985"/>
    <w:rsid w:val="00122A98"/>
    <w:rsid w:val="00122B96"/>
    <w:rsid w:val="00123244"/>
    <w:rsid w:val="00123EC9"/>
    <w:rsid w:val="001242AB"/>
    <w:rsid w:val="00124364"/>
    <w:rsid w:val="00124878"/>
    <w:rsid w:val="00124BA8"/>
    <w:rsid w:val="00124CC9"/>
    <w:rsid w:val="00125648"/>
    <w:rsid w:val="00125FB2"/>
    <w:rsid w:val="001261D7"/>
    <w:rsid w:val="001263D8"/>
    <w:rsid w:val="00126B70"/>
    <w:rsid w:val="00127019"/>
    <w:rsid w:val="00127470"/>
    <w:rsid w:val="001279EF"/>
    <w:rsid w:val="00127E58"/>
    <w:rsid w:val="0013056C"/>
    <w:rsid w:val="0013095B"/>
    <w:rsid w:val="0013100E"/>
    <w:rsid w:val="00131807"/>
    <w:rsid w:val="00131E96"/>
    <w:rsid w:val="00131FC9"/>
    <w:rsid w:val="00132252"/>
    <w:rsid w:val="0013253C"/>
    <w:rsid w:val="00132C9B"/>
    <w:rsid w:val="00132FAB"/>
    <w:rsid w:val="00133B5E"/>
    <w:rsid w:val="0013436E"/>
    <w:rsid w:val="00134657"/>
    <w:rsid w:val="00134B94"/>
    <w:rsid w:val="00135425"/>
    <w:rsid w:val="0013551B"/>
    <w:rsid w:val="0013685F"/>
    <w:rsid w:val="00136A6C"/>
    <w:rsid w:val="0013708B"/>
    <w:rsid w:val="0013754A"/>
    <w:rsid w:val="001378DD"/>
    <w:rsid w:val="001400A8"/>
    <w:rsid w:val="0014017B"/>
    <w:rsid w:val="00140729"/>
    <w:rsid w:val="0014184E"/>
    <w:rsid w:val="00141AD2"/>
    <w:rsid w:val="00141EEF"/>
    <w:rsid w:val="00142175"/>
    <w:rsid w:val="0014291D"/>
    <w:rsid w:val="00143249"/>
    <w:rsid w:val="00143973"/>
    <w:rsid w:val="00143D95"/>
    <w:rsid w:val="00143DE2"/>
    <w:rsid w:val="00143EF3"/>
    <w:rsid w:val="001443CB"/>
    <w:rsid w:val="001449E5"/>
    <w:rsid w:val="00144C33"/>
    <w:rsid w:val="00144CDC"/>
    <w:rsid w:val="00144E2C"/>
    <w:rsid w:val="001452AE"/>
    <w:rsid w:val="00145476"/>
    <w:rsid w:val="001454F4"/>
    <w:rsid w:val="00145BEF"/>
    <w:rsid w:val="00145F0B"/>
    <w:rsid w:val="00146669"/>
    <w:rsid w:val="00146683"/>
    <w:rsid w:val="00146A59"/>
    <w:rsid w:val="00146E46"/>
    <w:rsid w:val="001478A4"/>
    <w:rsid w:val="00147A91"/>
    <w:rsid w:val="00147C96"/>
    <w:rsid w:val="0015067E"/>
    <w:rsid w:val="00150E1F"/>
    <w:rsid w:val="00150FAB"/>
    <w:rsid w:val="0015108D"/>
    <w:rsid w:val="0015140E"/>
    <w:rsid w:val="001517D1"/>
    <w:rsid w:val="001518AD"/>
    <w:rsid w:val="00151DFD"/>
    <w:rsid w:val="00151EBF"/>
    <w:rsid w:val="00152159"/>
    <w:rsid w:val="0015215C"/>
    <w:rsid w:val="001522C2"/>
    <w:rsid w:val="0015261B"/>
    <w:rsid w:val="001529B6"/>
    <w:rsid w:val="00152B9B"/>
    <w:rsid w:val="001530DD"/>
    <w:rsid w:val="001536B6"/>
    <w:rsid w:val="0015382E"/>
    <w:rsid w:val="0015409F"/>
    <w:rsid w:val="001540E0"/>
    <w:rsid w:val="00154DB0"/>
    <w:rsid w:val="0015586A"/>
    <w:rsid w:val="00155AE4"/>
    <w:rsid w:val="00155AE6"/>
    <w:rsid w:val="00155DA6"/>
    <w:rsid w:val="00155E85"/>
    <w:rsid w:val="00156469"/>
    <w:rsid w:val="0015672F"/>
    <w:rsid w:val="00156C2F"/>
    <w:rsid w:val="00156C63"/>
    <w:rsid w:val="00157A2F"/>
    <w:rsid w:val="00157A87"/>
    <w:rsid w:val="00157E72"/>
    <w:rsid w:val="0016055C"/>
    <w:rsid w:val="0016075A"/>
    <w:rsid w:val="001607B1"/>
    <w:rsid w:val="001616D1"/>
    <w:rsid w:val="001619D6"/>
    <w:rsid w:val="00162979"/>
    <w:rsid w:val="001631C5"/>
    <w:rsid w:val="001634BE"/>
    <w:rsid w:val="00163719"/>
    <w:rsid w:val="00163B8A"/>
    <w:rsid w:val="00164183"/>
    <w:rsid w:val="00164B16"/>
    <w:rsid w:val="00164D66"/>
    <w:rsid w:val="00165158"/>
    <w:rsid w:val="001658D1"/>
    <w:rsid w:val="00165ACA"/>
    <w:rsid w:val="00165DD9"/>
    <w:rsid w:val="001663A6"/>
    <w:rsid w:val="001669DD"/>
    <w:rsid w:val="00166D64"/>
    <w:rsid w:val="00166DA6"/>
    <w:rsid w:val="00167311"/>
    <w:rsid w:val="00167596"/>
    <w:rsid w:val="00167732"/>
    <w:rsid w:val="0016784A"/>
    <w:rsid w:val="00167BA9"/>
    <w:rsid w:val="00167F0E"/>
    <w:rsid w:val="00170693"/>
    <w:rsid w:val="0017083C"/>
    <w:rsid w:val="00170A77"/>
    <w:rsid w:val="00171064"/>
    <w:rsid w:val="0017195A"/>
    <w:rsid w:val="00171C1D"/>
    <w:rsid w:val="00171FAA"/>
    <w:rsid w:val="0017284E"/>
    <w:rsid w:val="00172ADC"/>
    <w:rsid w:val="00172C2A"/>
    <w:rsid w:val="00172EB4"/>
    <w:rsid w:val="00172F00"/>
    <w:rsid w:val="001742BD"/>
    <w:rsid w:val="00174362"/>
    <w:rsid w:val="00174772"/>
    <w:rsid w:val="0017492F"/>
    <w:rsid w:val="00174BCE"/>
    <w:rsid w:val="00174F1C"/>
    <w:rsid w:val="00174F86"/>
    <w:rsid w:val="001754A3"/>
    <w:rsid w:val="0017556B"/>
    <w:rsid w:val="00175C64"/>
    <w:rsid w:val="00175D13"/>
    <w:rsid w:val="00175E32"/>
    <w:rsid w:val="00175EC7"/>
    <w:rsid w:val="00176348"/>
    <w:rsid w:val="001765E7"/>
    <w:rsid w:val="00177470"/>
    <w:rsid w:val="001779A8"/>
    <w:rsid w:val="00180036"/>
    <w:rsid w:val="001804B7"/>
    <w:rsid w:val="00180AA8"/>
    <w:rsid w:val="00180BF6"/>
    <w:rsid w:val="0018149A"/>
    <w:rsid w:val="001818FF"/>
    <w:rsid w:val="00181ADD"/>
    <w:rsid w:val="00181D19"/>
    <w:rsid w:val="0018202F"/>
    <w:rsid w:val="001821C5"/>
    <w:rsid w:val="00182553"/>
    <w:rsid w:val="00182A41"/>
    <w:rsid w:val="00182B6D"/>
    <w:rsid w:val="00182EDE"/>
    <w:rsid w:val="001837E0"/>
    <w:rsid w:val="00183E83"/>
    <w:rsid w:val="001841A5"/>
    <w:rsid w:val="00184BBF"/>
    <w:rsid w:val="0018549A"/>
    <w:rsid w:val="0018590C"/>
    <w:rsid w:val="00185DA7"/>
    <w:rsid w:val="001864B1"/>
    <w:rsid w:val="001864E1"/>
    <w:rsid w:val="0018659F"/>
    <w:rsid w:val="00186774"/>
    <w:rsid w:val="00187034"/>
    <w:rsid w:val="00187291"/>
    <w:rsid w:val="0018749C"/>
    <w:rsid w:val="0018756C"/>
    <w:rsid w:val="00187E0F"/>
    <w:rsid w:val="00187E4F"/>
    <w:rsid w:val="001908E2"/>
    <w:rsid w:val="00190944"/>
    <w:rsid w:val="00190C02"/>
    <w:rsid w:val="00190CE7"/>
    <w:rsid w:val="00190F7D"/>
    <w:rsid w:val="001915F2"/>
    <w:rsid w:val="00191E1D"/>
    <w:rsid w:val="00191EAA"/>
    <w:rsid w:val="00192752"/>
    <w:rsid w:val="00192806"/>
    <w:rsid w:val="00192A78"/>
    <w:rsid w:val="00192B67"/>
    <w:rsid w:val="00192D94"/>
    <w:rsid w:val="00193077"/>
    <w:rsid w:val="001934A2"/>
    <w:rsid w:val="0019359A"/>
    <w:rsid w:val="00193854"/>
    <w:rsid w:val="001938C5"/>
    <w:rsid w:val="0019396F"/>
    <w:rsid w:val="00193B4D"/>
    <w:rsid w:val="001942B1"/>
    <w:rsid w:val="00194950"/>
    <w:rsid w:val="00194E1D"/>
    <w:rsid w:val="001950CF"/>
    <w:rsid w:val="0019516B"/>
    <w:rsid w:val="00195242"/>
    <w:rsid w:val="0019565D"/>
    <w:rsid w:val="00195724"/>
    <w:rsid w:val="001958BF"/>
    <w:rsid w:val="00195937"/>
    <w:rsid w:val="00195C00"/>
    <w:rsid w:val="00195DBC"/>
    <w:rsid w:val="00196404"/>
    <w:rsid w:val="001967FE"/>
    <w:rsid w:val="0019700A"/>
    <w:rsid w:val="001A0444"/>
    <w:rsid w:val="001A0570"/>
    <w:rsid w:val="001A1273"/>
    <w:rsid w:val="001A1BFC"/>
    <w:rsid w:val="001A1FE8"/>
    <w:rsid w:val="001A2242"/>
    <w:rsid w:val="001A2E73"/>
    <w:rsid w:val="001A322F"/>
    <w:rsid w:val="001A3DCA"/>
    <w:rsid w:val="001A4008"/>
    <w:rsid w:val="001A4297"/>
    <w:rsid w:val="001A4706"/>
    <w:rsid w:val="001A4D76"/>
    <w:rsid w:val="001A4FB9"/>
    <w:rsid w:val="001A511C"/>
    <w:rsid w:val="001A5B5D"/>
    <w:rsid w:val="001A6295"/>
    <w:rsid w:val="001A7005"/>
    <w:rsid w:val="001A715A"/>
    <w:rsid w:val="001A72B4"/>
    <w:rsid w:val="001A75F6"/>
    <w:rsid w:val="001A76C5"/>
    <w:rsid w:val="001A782B"/>
    <w:rsid w:val="001A7A02"/>
    <w:rsid w:val="001B0840"/>
    <w:rsid w:val="001B14AA"/>
    <w:rsid w:val="001B15F7"/>
    <w:rsid w:val="001B1DE3"/>
    <w:rsid w:val="001B20FE"/>
    <w:rsid w:val="001B214B"/>
    <w:rsid w:val="001B27CA"/>
    <w:rsid w:val="001B35F7"/>
    <w:rsid w:val="001B3689"/>
    <w:rsid w:val="001B37F7"/>
    <w:rsid w:val="001B39BE"/>
    <w:rsid w:val="001B3B46"/>
    <w:rsid w:val="001B40FB"/>
    <w:rsid w:val="001B46AE"/>
    <w:rsid w:val="001B470A"/>
    <w:rsid w:val="001B5234"/>
    <w:rsid w:val="001B58A3"/>
    <w:rsid w:val="001B5AD8"/>
    <w:rsid w:val="001B5BA6"/>
    <w:rsid w:val="001B5D12"/>
    <w:rsid w:val="001B5E52"/>
    <w:rsid w:val="001B6E9B"/>
    <w:rsid w:val="001B75C6"/>
    <w:rsid w:val="001C0940"/>
    <w:rsid w:val="001C0E63"/>
    <w:rsid w:val="001C1C3A"/>
    <w:rsid w:val="001C1ED5"/>
    <w:rsid w:val="001C21C0"/>
    <w:rsid w:val="001C2401"/>
    <w:rsid w:val="001C2622"/>
    <w:rsid w:val="001C287F"/>
    <w:rsid w:val="001C3035"/>
    <w:rsid w:val="001C32BB"/>
    <w:rsid w:val="001C343D"/>
    <w:rsid w:val="001C44E8"/>
    <w:rsid w:val="001C4852"/>
    <w:rsid w:val="001C48E3"/>
    <w:rsid w:val="001C5219"/>
    <w:rsid w:val="001C527F"/>
    <w:rsid w:val="001C5A16"/>
    <w:rsid w:val="001C5E66"/>
    <w:rsid w:val="001C5FFD"/>
    <w:rsid w:val="001C655B"/>
    <w:rsid w:val="001C668D"/>
    <w:rsid w:val="001C6B16"/>
    <w:rsid w:val="001C6F76"/>
    <w:rsid w:val="001C7321"/>
    <w:rsid w:val="001C77D3"/>
    <w:rsid w:val="001C79B4"/>
    <w:rsid w:val="001C7B9A"/>
    <w:rsid w:val="001C7C5C"/>
    <w:rsid w:val="001C7DB0"/>
    <w:rsid w:val="001C7F81"/>
    <w:rsid w:val="001D0678"/>
    <w:rsid w:val="001D09D0"/>
    <w:rsid w:val="001D17D7"/>
    <w:rsid w:val="001D1848"/>
    <w:rsid w:val="001D1BD3"/>
    <w:rsid w:val="001D2166"/>
    <w:rsid w:val="001D26FE"/>
    <w:rsid w:val="001D2A3B"/>
    <w:rsid w:val="001D31BE"/>
    <w:rsid w:val="001D35BD"/>
    <w:rsid w:val="001D392B"/>
    <w:rsid w:val="001D3E8C"/>
    <w:rsid w:val="001D3EBF"/>
    <w:rsid w:val="001D4EFD"/>
    <w:rsid w:val="001D654B"/>
    <w:rsid w:val="001D6ECC"/>
    <w:rsid w:val="001D75CE"/>
    <w:rsid w:val="001D76E5"/>
    <w:rsid w:val="001E05AE"/>
    <w:rsid w:val="001E073D"/>
    <w:rsid w:val="001E0789"/>
    <w:rsid w:val="001E07A0"/>
    <w:rsid w:val="001E0ACE"/>
    <w:rsid w:val="001E1123"/>
    <w:rsid w:val="001E15C6"/>
    <w:rsid w:val="001E205D"/>
    <w:rsid w:val="001E20D7"/>
    <w:rsid w:val="001E29D5"/>
    <w:rsid w:val="001E2D47"/>
    <w:rsid w:val="001E3448"/>
    <w:rsid w:val="001E353D"/>
    <w:rsid w:val="001E42E5"/>
    <w:rsid w:val="001E44FB"/>
    <w:rsid w:val="001E4E50"/>
    <w:rsid w:val="001E5359"/>
    <w:rsid w:val="001E5594"/>
    <w:rsid w:val="001E58FA"/>
    <w:rsid w:val="001E59ED"/>
    <w:rsid w:val="001E5D82"/>
    <w:rsid w:val="001E676D"/>
    <w:rsid w:val="001E69BE"/>
    <w:rsid w:val="001E6A79"/>
    <w:rsid w:val="001E7253"/>
    <w:rsid w:val="001E7315"/>
    <w:rsid w:val="001E73D2"/>
    <w:rsid w:val="001E7A5F"/>
    <w:rsid w:val="001E7EBA"/>
    <w:rsid w:val="001E7EC7"/>
    <w:rsid w:val="001F025D"/>
    <w:rsid w:val="001F03B1"/>
    <w:rsid w:val="001F0466"/>
    <w:rsid w:val="001F0B80"/>
    <w:rsid w:val="001F0D3D"/>
    <w:rsid w:val="001F0D4F"/>
    <w:rsid w:val="001F0FE8"/>
    <w:rsid w:val="001F18A3"/>
    <w:rsid w:val="001F18C5"/>
    <w:rsid w:val="001F1A7C"/>
    <w:rsid w:val="001F1B68"/>
    <w:rsid w:val="001F2328"/>
    <w:rsid w:val="001F23E9"/>
    <w:rsid w:val="001F245B"/>
    <w:rsid w:val="001F2FE3"/>
    <w:rsid w:val="001F3844"/>
    <w:rsid w:val="001F3AD6"/>
    <w:rsid w:val="001F3D97"/>
    <w:rsid w:val="001F4038"/>
    <w:rsid w:val="001F44C2"/>
    <w:rsid w:val="001F50DF"/>
    <w:rsid w:val="001F53D8"/>
    <w:rsid w:val="001F544E"/>
    <w:rsid w:val="001F54D1"/>
    <w:rsid w:val="001F5856"/>
    <w:rsid w:val="001F6FE3"/>
    <w:rsid w:val="001F709E"/>
    <w:rsid w:val="001F7130"/>
    <w:rsid w:val="001F7217"/>
    <w:rsid w:val="001F79D7"/>
    <w:rsid w:val="002004B3"/>
    <w:rsid w:val="00200CD0"/>
    <w:rsid w:val="00200CF4"/>
    <w:rsid w:val="00200D6A"/>
    <w:rsid w:val="002011EE"/>
    <w:rsid w:val="0020123F"/>
    <w:rsid w:val="00201D97"/>
    <w:rsid w:val="00201F90"/>
    <w:rsid w:val="00202948"/>
    <w:rsid w:val="002029F7"/>
    <w:rsid w:val="00202B52"/>
    <w:rsid w:val="00202BF6"/>
    <w:rsid w:val="00203A30"/>
    <w:rsid w:val="00203D09"/>
    <w:rsid w:val="00203FE7"/>
    <w:rsid w:val="00204191"/>
    <w:rsid w:val="002049AF"/>
    <w:rsid w:val="002049E0"/>
    <w:rsid w:val="002051A6"/>
    <w:rsid w:val="0020551F"/>
    <w:rsid w:val="002056D3"/>
    <w:rsid w:val="00205933"/>
    <w:rsid w:val="00205E86"/>
    <w:rsid w:val="00205F1D"/>
    <w:rsid w:val="0020640D"/>
    <w:rsid w:val="002067B6"/>
    <w:rsid w:val="00210687"/>
    <w:rsid w:val="00210B17"/>
    <w:rsid w:val="00210EED"/>
    <w:rsid w:val="002112F7"/>
    <w:rsid w:val="002117E8"/>
    <w:rsid w:val="00211D46"/>
    <w:rsid w:val="0021201E"/>
    <w:rsid w:val="0021228B"/>
    <w:rsid w:val="002122A0"/>
    <w:rsid w:val="00212398"/>
    <w:rsid w:val="00212540"/>
    <w:rsid w:val="0021265D"/>
    <w:rsid w:val="00212AB5"/>
    <w:rsid w:val="00212C44"/>
    <w:rsid w:val="00213057"/>
    <w:rsid w:val="0021312E"/>
    <w:rsid w:val="002137B7"/>
    <w:rsid w:val="002138B6"/>
    <w:rsid w:val="002139D3"/>
    <w:rsid w:val="00214174"/>
    <w:rsid w:val="00214579"/>
    <w:rsid w:val="002147F0"/>
    <w:rsid w:val="0021568B"/>
    <w:rsid w:val="00215733"/>
    <w:rsid w:val="00215E5C"/>
    <w:rsid w:val="0021625F"/>
    <w:rsid w:val="002162CC"/>
    <w:rsid w:val="002167C9"/>
    <w:rsid w:val="00216894"/>
    <w:rsid w:val="00216CA3"/>
    <w:rsid w:val="00216D32"/>
    <w:rsid w:val="0021710D"/>
    <w:rsid w:val="00217452"/>
    <w:rsid w:val="00217A9D"/>
    <w:rsid w:val="002200DE"/>
    <w:rsid w:val="00220728"/>
    <w:rsid w:val="002210C2"/>
    <w:rsid w:val="002217A9"/>
    <w:rsid w:val="002227A0"/>
    <w:rsid w:val="00222ED6"/>
    <w:rsid w:val="00222F1B"/>
    <w:rsid w:val="0022337B"/>
    <w:rsid w:val="00223A25"/>
    <w:rsid w:val="00223C10"/>
    <w:rsid w:val="002240C1"/>
    <w:rsid w:val="00224364"/>
    <w:rsid w:val="002247E8"/>
    <w:rsid w:val="00224B3C"/>
    <w:rsid w:val="002251C7"/>
    <w:rsid w:val="002255F5"/>
    <w:rsid w:val="00225765"/>
    <w:rsid w:val="00225878"/>
    <w:rsid w:val="00225ABB"/>
    <w:rsid w:val="00225C74"/>
    <w:rsid w:val="0022624D"/>
    <w:rsid w:val="00226487"/>
    <w:rsid w:val="00226612"/>
    <w:rsid w:val="002266BC"/>
    <w:rsid w:val="00226807"/>
    <w:rsid w:val="002268F0"/>
    <w:rsid w:val="00226928"/>
    <w:rsid w:val="0023029A"/>
    <w:rsid w:val="0023043B"/>
    <w:rsid w:val="00230597"/>
    <w:rsid w:val="00230825"/>
    <w:rsid w:val="002313D1"/>
    <w:rsid w:val="002317D6"/>
    <w:rsid w:val="00231829"/>
    <w:rsid w:val="002320D6"/>
    <w:rsid w:val="002324CF"/>
    <w:rsid w:val="002325FC"/>
    <w:rsid w:val="00232994"/>
    <w:rsid w:val="00232B44"/>
    <w:rsid w:val="00232DE4"/>
    <w:rsid w:val="0023355E"/>
    <w:rsid w:val="002347A2"/>
    <w:rsid w:val="002349D4"/>
    <w:rsid w:val="002357B0"/>
    <w:rsid w:val="00235AF0"/>
    <w:rsid w:val="00235F4F"/>
    <w:rsid w:val="00235FC7"/>
    <w:rsid w:val="00236C30"/>
    <w:rsid w:val="00237866"/>
    <w:rsid w:val="00237BD0"/>
    <w:rsid w:val="00240078"/>
    <w:rsid w:val="00240182"/>
    <w:rsid w:val="002402DE"/>
    <w:rsid w:val="00240370"/>
    <w:rsid w:val="00240391"/>
    <w:rsid w:val="00240BAB"/>
    <w:rsid w:val="00240BB2"/>
    <w:rsid w:val="00240E64"/>
    <w:rsid w:val="00242053"/>
    <w:rsid w:val="002424A3"/>
    <w:rsid w:val="00242BC8"/>
    <w:rsid w:val="00242BEE"/>
    <w:rsid w:val="00242D3C"/>
    <w:rsid w:val="00242E2F"/>
    <w:rsid w:val="00242E3E"/>
    <w:rsid w:val="00242F31"/>
    <w:rsid w:val="00242FA4"/>
    <w:rsid w:val="00242FF4"/>
    <w:rsid w:val="00243238"/>
    <w:rsid w:val="00243241"/>
    <w:rsid w:val="00243413"/>
    <w:rsid w:val="00243799"/>
    <w:rsid w:val="002439D4"/>
    <w:rsid w:val="00244E57"/>
    <w:rsid w:val="00245C19"/>
    <w:rsid w:val="002466B6"/>
    <w:rsid w:val="002468FE"/>
    <w:rsid w:val="00246942"/>
    <w:rsid w:val="00246E56"/>
    <w:rsid w:val="00247395"/>
    <w:rsid w:val="00247713"/>
    <w:rsid w:val="00247D11"/>
    <w:rsid w:val="00250032"/>
    <w:rsid w:val="00250627"/>
    <w:rsid w:val="0025066F"/>
    <w:rsid w:val="002508DE"/>
    <w:rsid w:val="002509D9"/>
    <w:rsid w:val="00250B9C"/>
    <w:rsid w:val="00250CC8"/>
    <w:rsid w:val="002514A0"/>
    <w:rsid w:val="002518AD"/>
    <w:rsid w:val="0025224F"/>
    <w:rsid w:val="00252455"/>
    <w:rsid w:val="00252E53"/>
    <w:rsid w:val="00252F63"/>
    <w:rsid w:val="00253385"/>
    <w:rsid w:val="00253612"/>
    <w:rsid w:val="002544EB"/>
    <w:rsid w:val="0025593A"/>
    <w:rsid w:val="00255D65"/>
    <w:rsid w:val="0025609B"/>
    <w:rsid w:val="00256B31"/>
    <w:rsid w:val="00256C8B"/>
    <w:rsid w:val="00256F40"/>
    <w:rsid w:val="002577BB"/>
    <w:rsid w:val="002577E0"/>
    <w:rsid w:val="0025785F"/>
    <w:rsid w:val="00257B0E"/>
    <w:rsid w:val="00257C91"/>
    <w:rsid w:val="00257DEF"/>
    <w:rsid w:val="00260182"/>
    <w:rsid w:val="00260BC6"/>
    <w:rsid w:val="0026188F"/>
    <w:rsid w:val="00261BEC"/>
    <w:rsid w:val="002626FD"/>
    <w:rsid w:val="00262851"/>
    <w:rsid w:val="00262B51"/>
    <w:rsid w:val="00262D84"/>
    <w:rsid w:val="00262FA3"/>
    <w:rsid w:val="00263D9B"/>
    <w:rsid w:val="002640D2"/>
    <w:rsid w:val="00264261"/>
    <w:rsid w:val="00264D0D"/>
    <w:rsid w:val="00264EC0"/>
    <w:rsid w:val="00265402"/>
    <w:rsid w:val="002656EF"/>
    <w:rsid w:val="0026594C"/>
    <w:rsid w:val="00265986"/>
    <w:rsid w:val="00265CC9"/>
    <w:rsid w:val="00265D50"/>
    <w:rsid w:val="00266DD6"/>
    <w:rsid w:val="00266F26"/>
    <w:rsid w:val="00266F71"/>
    <w:rsid w:val="00266F81"/>
    <w:rsid w:val="0026798B"/>
    <w:rsid w:val="00267C26"/>
    <w:rsid w:val="00270042"/>
    <w:rsid w:val="002705A4"/>
    <w:rsid w:val="002708C0"/>
    <w:rsid w:val="00270A80"/>
    <w:rsid w:val="0027100D"/>
    <w:rsid w:val="0027143B"/>
    <w:rsid w:val="00271466"/>
    <w:rsid w:val="00271C06"/>
    <w:rsid w:val="00271CB7"/>
    <w:rsid w:val="00272061"/>
    <w:rsid w:val="002723B2"/>
    <w:rsid w:val="00272B01"/>
    <w:rsid w:val="00273073"/>
    <w:rsid w:val="00273092"/>
    <w:rsid w:val="002730B9"/>
    <w:rsid w:val="00273E12"/>
    <w:rsid w:val="0027401C"/>
    <w:rsid w:val="002742C8"/>
    <w:rsid w:val="00274686"/>
    <w:rsid w:val="00274CA2"/>
    <w:rsid w:val="002751B6"/>
    <w:rsid w:val="00275410"/>
    <w:rsid w:val="002754D6"/>
    <w:rsid w:val="0027563E"/>
    <w:rsid w:val="002759CA"/>
    <w:rsid w:val="002760BE"/>
    <w:rsid w:val="00276791"/>
    <w:rsid w:val="00277066"/>
    <w:rsid w:val="00277151"/>
    <w:rsid w:val="002771A5"/>
    <w:rsid w:val="002772EE"/>
    <w:rsid w:val="002773DE"/>
    <w:rsid w:val="00277402"/>
    <w:rsid w:val="00277581"/>
    <w:rsid w:val="00277975"/>
    <w:rsid w:val="00277F31"/>
    <w:rsid w:val="002802E7"/>
    <w:rsid w:val="0028062E"/>
    <w:rsid w:val="00280F91"/>
    <w:rsid w:val="0028126B"/>
    <w:rsid w:val="002813B6"/>
    <w:rsid w:val="00281520"/>
    <w:rsid w:val="00281BB6"/>
    <w:rsid w:val="00281EF6"/>
    <w:rsid w:val="00282087"/>
    <w:rsid w:val="00282171"/>
    <w:rsid w:val="00282420"/>
    <w:rsid w:val="002825C7"/>
    <w:rsid w:val="00282A69"/>
    <w:rsid w:val="0028331C"/>
    <w:rsid w:val="002838A4"/>
    <w:rsid w:val="00283B37"/>
    <w:rsid w:val="00283EC1"/>
    <w:rsid w:val="00284922"/>
    <w:rsid w:val="00284A81"/>
    <w:rsid w:val="00284B02"/>
    <w:rsid w:val="00284C59"/>
    <w:rsid w:val="002868FF"/>
    <w:rsid w:val="002872A1"/>
    <w:rsid w:val="00287336"/>
    <w:rsid w:val="00287936"/>
    <w:rsid w:val="00287B67"/>
    <w:rsid w:val="00290B21"/>
    <w:rsid w:val="00290B60"/>
    <w:rsid w:val="00290D04"/>
    <w:rsid w:val="00290D11"/>
    <w:rsid w:val="00291777"/>
    <w:rsid w:val="00291AA5"/>
    <w:rsid w:val="00292101"/>
    <w:rsid w:val="0029269F"/>
    <w:rsid w:val="0029283D"/>
    <w:rsid w:val="00292C43"/>
    <w:rsid w:val="00292C64"/>
    <w:rsid w:val="00293028"/>
    <w:rsid w:val="002933D5"/>
    <w:rsid w:val="002938A8"/>
    <w:rsid w:val="0029439C"/>
    <w:rsid w:val="00294503"/>
    <w:rsid w:val="00294969"/>
    <w:rsid w:val="00294B79"/>
    <w:rsid w:val="00294E29"/>
    <w:rsid w:val="0029535A"/>
    <w:rsid w:val="00295579"/>
    <w:rsid w:val="002956A1"/>
    <w:rsid w:val="002957ED"/>
    <w:rsid w:val="002958A1"/>
    <w:rsid w:val="00296426"/>
    <w:rsid w:val="0029674C"/>
    <w:rsid w:val="00296B3B"/>
    <w:rsid w:val="00296EF0"/>
    <w:rsid w:val="00297035"/>
    <w:rsid w:val="0029714D"/>
    <w:rsid w:val="00297220"/>
    <w:rsid w:val="00297523"/>
    <w:rsid w:val="002976E1"/>
    <w:rsid w:val="00297FB5"/>
    <w:rsid w:val="002A03B9"/>
    <w:rsid w:val="002A0BD6"/>
    <w:rsid w:val="002A0C85"/>
    <w:rsid w:val="002A0CD6"/>
    <w:rsid w:val="002A0E40"/>
    <w:rsid w:val="002A15A3"/>
    <w:rsid w:val="002A15A5"/>
    <w:rsid w:val="002A1793"/>
    <w:rsid w:val="002A1886"/>
    <w:rsid w:val="002A1D2A"/>
    <w:rsid w:val="002A2178"/>
    <w:rsid w:val="002A23E3"/>
    <w:rsid w:val="002A255C"/>
    <w:rsid w:val="002A2A24"/>
    <w:rsid w:val="002A2C0D"/>
    <w:rsid w:val="002A33CF"/>
    <w:rsid w:val="002A3FC0"/>
    <w:rsid w:val="002A4375"/>
    <w:rsid w:val="002A46BA"/>
    <w:rsid w:val="002A4E1D"/>
    <w:rsid w:val="002A505E"/>
    <w:rsid w:val="002A5B03"/>
    <w:rsid w:val="002A5E8A"/>
    <w:rsid w:val="002A6041"/>
    <w:rsid w:val="002A71E9"/>
    <w:rsid w:val="002A721D"/>
    <w:rsid w:val="002A7A94"/>
    <w:rsid w:val="002A7E0F"/>
    <w:rsid w:val="002B0330"/>
    <w:rsid w:val="002B0C29"/>
    <w:rsid w:val="002B0F33"/>
    <w:rsid w:val="002B1060"/>
    <w:rsid w:val="002B12FA"/>
    <w:rsid w:val="002B2349"/>
    <w:rsid w:val="002B2378"/>
    <w:rsid w:val="002B28E1"/>
    <w:rsid w:val="002B2EE5"/>
    <w:rsid w:val="002B388A"/>
    <w:rsid w:val="002B3974"/>
    <w:rsid w:val="002B3DA9"/>
    <w:rsid w:val="002B3DB2"/>
    <w:rsid w:val="002B4186"/>
    <w:rsid w:val="002B4340"/>
    <w:rsid w:val="002B4793"/>
    <w:rsid w:val="002B4976"/>
    <w:rsid w:val="002B4C25"/>
    <w:rsid w:val="002B5205"/>
    <w:rsid w:val="002B55C4"/>
    <w:rsid w:val="002B55C9"/>
    <w:rsid w:val="002B5701"/>
    <w:rsid w:val="002B5AB5"/>
    <w:rsid w:val="002B5CD3"/>
    <w:rsid w:val="002B60D5"/>
    <w:rsid w:val="002B61C3"/>
    <w:rsid w:val="002B7441"/>
    <w:rsid w:val="002B7623"/>
    <w:rsid w:val="002B7A57"/>
    <w:rsid w:val="002B7C25"/>
    <w:rsid w:val="002B7C58"/>
    <w:rsid w:val="002B7CFB"/>
    <w:rsid w:val="002B7F18"/>
    <w:rsid w:val="002C00A7"/>
    <w:rsid w:val="002C0192"/>
    <w:rsid w:val="002C02BE"/>
    <w:rsid w:val="002C0304"/>
    <w:rsid w:val="002C05A7"/>
    <w:rsid w:val="002C0A18"/>
    <w:rsid w:val="002C0FE5"/>
    <w:rsid w:val="002C1035"/>
    <w:rsid w:val="002C10EC"/>
    <w:rsid w:val="002C1E29"/>
    <w:rsid w:val="002C2221"/>
    <w:rsid w:val="002C25D5"/>
    <w:rsid w:val="002C2CDA"/>
    <w:rsid w:val="002C2D6C"/>
    <w:rsid w:val="002C2E1B"/>
    <w:rsid w:val="002C2EA8"/>
    <w:rsid w:val="002C2F01"/>
    <w:rsid w:val="002C365F"/>
    <w:rsid w:val="002C36E7"/>
    <w:rsid w:val="002C38F4"/>
    <w:rsid w:val="002C3974"/>
    <w:rsid w:val="002C3B35"/>
    <w:rsid w:val="002C3BC2"/>
    <w:rsid w:val="002C3DFE"/>
    <w:rsid w:val="002C3E18"/>
    <w:rsid w:val="002C40B4"/>
    <w:rsid w:val="002C42AC"/>
    <w:rsid w:val="002C45AC"/>
    <w:rsid w:val="002C48A9"/>
    <w:rsid w:val="002C4A5A"/>
    <w:rsid w:val="002C4B50"/>
    <w:rsid w:val="002C4DCB"/>
    <w:rsid w:val="002C4F15"/>
    <w:rsid w:val="002C5045"/>
    <w:rsid w:val="002C5687"/>
    <w:rsid w:val="002C5C54"/>
    <w:rsid w:val="002C5CF3"/>
    <w:rsid w:val="002C6063"/>
    <w:rsid w:val="002C62AD"/>
    <w:rsid w:val="002C69EF"/>
    <w:rsid w:val="002C6B21"/>
    <w:rsid w:val="002C70F9"/>
    <w:rsid w:val="002C7406"/>
    <w:rsid w:val="002C7540"/>
    <w:rsid w:val="002C7B6A"/>
    <w:rsid w:val="002D06A0"/>
    <w:rsid w:val="002D08B3"/>
    <w:rsid w:val="002D0A2D"/>
    <w:rsid w:val="002D0A5F"/>
    <w:rsid w:val="002D0CF6"/>
    <w:rsid w:val="002D1436"/>
    <w:rsid w:val="002D14F8"/>
    <w:rsid w:val="002D1511"/>
    <w:rsid w:val="002D19DC"/>
    <w:rsid w:val="002D1C44"/>
    <w:rsid w:val="002D1F82"/>
    <w:rsid w:val="002D2A46"/>
    <w:rsid w:val="002D2D22"/>
    <w:rsid w:val="002D2ED1"/>
    <w:rsid w:val="002D3317"/>
    <w:rsid w:val="002D4063"/>
    <w:rsid w:val="002D40E1"/>
    <w:rsid w:val="002D40F3"/>
    <w:rsid w:val="002D4395"/>
    <w:rsid w:val="002D45C3"/>
    <w:rsid w:val="002D4626"/>
    <w:rsid w:val="002D46C4"/>
    <w:rsid w:val="002D4C16"/>
    <w:rsid w:val="002D4E76"/>
    <w:rsid w:val="002D508F"/>
    <w:rsid w:val="002D5184"/>
    <w:rsid w:val="002D51C9"/>
    <w:rsid w:val="002D5C07"/>
    <w:rsid w:val="002D5D59"/>
    <w:rsid w:val="002D61ED"/>
    <w:rsid w:val="002D64F0"/>
    <w:rsid w:val="002D6A7C"/>
    <w:rsid w:val="002D6F3A"/>
    <w:rsid w:val="002D705B"/>
    <w:rsid w:val="002D7179"/>
    <w:rsid w:val="002D79AA"/>
    <w:rsid w:val="002D7B27"/>
    <w:rsid w:val="002D7BF7"/>
    <w:rsid w:val="002E047C"/>
    <w:rsid w:val="002E06AD"/>
    <w:rsid w:val="002E0A9C"/>
    <w:rsid w:val="002E0B9A"/>
    <w:rsid w:val="002E0CB2"/>
    <w:rsid w:val="002E0F4E"/>
    <w:rsid w:val="002E12F6"/>
    <w:rsid w:val="002E2243"/>
    <w:rsid w:val="002E2B64"/>
    <w:rsid w:val="002E2BBB"/>
    <w:rsid w:val="002E2E5C"/>
    <w:rsid w:val="002E325B"/>
    <w:rsid w:val="002E327F"/>
    <w:rsid w:val="002E347A"/>
    <w:rsid w:val="002E3849"/>
    <w:rsid w:val="002E432F"/>
    <w:rsid w:val="002E4741"/>
    <w:rsid w:val="002E4D03"/>
    <w:rsid w:val="002E5773"/>
    <w:rsid w:val="002E5952"/>
    <w:rsid w:val="002E62F8"/>
    <w:rsid w:val="002E6F6B"/>
    <w:rsid w:val="002E7507"/>
    <w:rsid w:val="002E7607"/>
    <w:rsid w:val="002E7610"/>
    <w:rsid w:val="002E7760"/>
    <w:rsid w:val="002F007D"/>
    <w:rsid w:val="002F04CD"/>
    <w:rsid w:val="002F0718"/>
    <w:rsid w:val="002F0757"/>
    <w:rsid w:val="002F0AF1"/>
    <w:rsid w:val="002F10A0"/>
    <w:rsid w:val="002F1209"/>
    <w:rsid w:val="002F1964"/>
    <w:rsid w:val="002F212D"/>
    <w:rsid w:val="002F2533"/>
    <w:rsid w:val="002F28EF"/>
    <w:rsid w:val="002F2A2C"/>
    <w:rsid w:val="002F2D44"/>
    <w:rsid w:val="002F2E87"/>
    <w:rsid w:val="002F352E"/>
    <w:rsid w:val="002F37FA"/>
    <w:rsid w:val="002F38EC"/>
    <w:rsid w:val="002F3BF0"/>
    <w:rsid w:val="002F42E2"/>
    <w:rsid w:val="002F4329"/>
    <w:rsid w:val="002F4599"/>
    <w:rsid w:val="002F478F"/>
    <w:rsid w:val="002F4A9B"/>
    <w:rsid w:val="002F5AA3"/>
    <w:rsid w:val="002F5B21"/>
    <w:rsid w:val="002F6543"/>
    <w:rsid w:val="002F6668"/>
    <w:rsid w:val="002F6C55"/>
    <w:rsid w:val="002F774C"/>
    <w:rsid w:val="002F7E56"/>
    <w:rsid w:val="002F7F8F"/>
    <w:rsid w:val="002F7FE2"/>
    <w:rsid w:val="00300147"/>
    <w:rsid w:val="003007D3"/>
    <w:rsid w:val="00300851"/>
    <w:rsid w:val="00300A48"/>
    <w:rsid w:val="00300BDA"/>
    <w:rsid w:val="00300F8A"/>
    <w:rsid w:val="003013BB"/>
    <w:rsid w:val="0030196E"/>
    <w:rsid w:val="00302631"/>
    <w:rsid w:val="00302B87"/>
    <w:rsid w:val="00302C83"/>
    <w:rsid w:val="00302E6A"/>
    <w:rsid w:val="003037DF"/>
    <w:rsid w:val="00303C1A"/>
    <w:rsid w:val="00303CEF"/>
    <w:rsid w:val="00304225"/>
    <w:rsid w:val="00304BC3"/>
    <w:rsid w:val="00305580"/>
    <w:rsid w:val="0030578E"/>
    <w:rsid w:val="00305EC0"/>
    <w:rsid w:val="00306582"/>
    <w:rsid w:val="0030691A"/>
    <w:rsid w:val="00306C32"/>
    <w:rsid w:val="0030704C"/>
    <w:rsid w:val="003075E8"/>
    <w:rsid w:val="00310805"/>
    <w:rsid w:val="00311AF9"/>
    <w:rsid w:val="003123F8"/>
    <w:rsid w:val="00312920"/>
    <w:rsid w:val="00312A29"/>
    <w:rsid w:val="00312BF2"/>
    <w:rsid w:val="00313630"/>
    <w:rsid w:val="00313CF6"/>
    <w:rsid w:val="00313DE9"/>
    <w:rsid w:val="00313EE0"/>
    <w:rsid w:val="003144D3"/>
    <w:rsid w:val="00314CE2"/>
    <w:rsid w:val="0031515D"/>
    <w:rsid w:val="0031522A"/>
    <w:rsid w:val="00315606"/>
    <w:rsid w:val="0031592C"/>
    <w:rsid w:val="00315BB4"/>
    <w:rsid w:val="0031646C"/>
    <w:rsid w:val="00316740"/>
    <w:rsid w:val="00317440"/>
    <w:rsid w:val="003178CA"/>
    <w:rsid w:val="0032009E"/>
    <w:rsid w:val="00320997"/>
    <w:rsid w:val="003209A0"/>
    <w:rsid w:val="00321C0E"/>
    <w:rsid w:val="003221CA"/>
    <w:rsid w:val="0032297A"/>
    <w:rsid w:val="00322A09"/>
    <w:rsid w:val="003234F3"/>
    <w:rsid w:val="00323A2F"/>
    <w:rsid w:val="00323AA0"/>
    <w:rsid w:val="00323B19"/>
    <w:rsid w:val="00323C54"/>
    <w:rsid w:val="003244DC"/>
    <w:rsid w:val="00324563"/>
    <w:rsid w:val="00324587"/>
    <w:rsid w:val="003246CE"/>
    <w:rsid w:val="0032479F"/>
    <w:rsid w:val="00324815"/>
    <w:rsid w:val="00325C1A"/>
    <w:rsid w:val="003262CA"/>
    <w:rsid w:val="0032664A"/>
    <w:rsid w:val="0032679E"/>
    <w:rsid w:val="00326833"/>
    <w:rsid w:val="00326BD8"/>
    <w:rsid w:val="00326BF8"/>
    <w:rsid w:val="00326BF9"/>
    <w:rsid w:val="003270C3"/>
    <w:rsid w:val="0032734B"/>
    <w:rsid w:val="003275C3"/>
    <w:rsid w:val="0032776E"/>
    <w:rsid w:val="00327F43"/>
    <w:rsid w:val="00330507"/>
    <w:rsid w:val="00330BB9"/>
    <w:rsid w:val="003310F6"/>
    <w:rsid w:val="00331235"/>
    <w:rsid w:val="0033143E"/>
    <w:rsid w:val="003317B6"/>
    <w:rsid w:val="0033184F"/>
    <w:rsid w:val="00331AC7"/>
    <w:rsid w:val="00331B1C"/>
    <w:rsid w:val="00331E56"/>
    <w:rsid w:val="00331FAE"/>
    <w:rsid w:val="0033284B"/>
    <w:rsid w:val="0033290A"/>
    <w:rsid w:val="00333036"/>
    <w:rsid w:val="00333355"/>
    <w:rsid w:val="00333B75"/>
    <w:rsid w:val="00333BE3"/>
    <w:rsid w:val="00333D25"/>
    <w:rsid w:val="00334769"/>
    <w:rsid w:val="00334849"/>
    <w:rsid w:val="00334CB8"/>
    <w:rsid w:val="00335232"/>
    <w:rsid w:val="0033570B"/>
    <w:rsid w:val="003357CD"/>
    <w:rsid w:val="00335D4B"/>
    <w:rsid w:val="00335DCE"/>
    <w:rsid w:val="0033608C"/>
    <w:rsid w:val="00336189"/>
    <w:rsid w:val="00336269"/>
    <w:rsid w:val="003362FE"/>
    <w:rsid w:val="00336669"/>
    <w:rsid w:val="003367C4"/>
    <w:rsid w:val="00336BE0"/>
    <w:rsid w:val="00336EEF"/>
    <w:rsid w:val="00336EF0"/>
    <w:rsid w:val="00337B4F"/>
    <w:rsid w:val="00337CFA"/>
    <w:rsid w:val="00340E58"/>
    <w:rsid w:val="00340F02"/>
    <w:rsid w:val="00341737"/>
    <w:rsid w:val="00341B6C"/>
    <w:rsid w:val="00342255"/>
    <w:rsid w:val="00342352"/>
    <w:rsid w:val="003437E5"/>
    <w:rsid w:val="0034389F"/>
    <w:rsid w:val="003440D5"/>
    <w:rsid w:val="00344853"/>
    <w:rsid w:val="00344C0B"/>
    <w:rsid w:val="00344D24"/>
    <w:rsid w:val="00345495"/>
    <w:rsid w:val="0034558A"/>
    <w:rsid w:val="00345B36"/>
    <w:rsid w:val="00345CAB"/>
    <w:rsid w:val="0034655A"/>
    <w:rsid w:val="003469CC"/>
    <w:rsid w:val="00346C20"/>
    <w:rsid w:val="003470CC"/>
    <w:rsid w:val="00347177"/>
    <w:rsid w:val="00347542"/>
    <w:rsid w:val="0034769B"/>
    <w:rsid w:val="003502FE"/>
    <w:rsid w:val="003505B7"/>
    <w:rsid w:val="003511C7"/>
    <w:rsid w:val="0035127B"/>
    <w:rsid w:val="003512EB"/>
    <w:rsid w:val="003513BE"/>
    <w:rsid w:val="0035157F"/>
    <w:rsid w:val="00351D4D"/>
    <w:rsid w:val="003520E8"/>
    <w:rsid w:val="0035255B"/>
    <w:rsid w:val="00352910"/>
    <w:rsid w:val="003531BD"/>
    <w:rsid w:val="0035323D"/>
    <w:rsid w:val="003532FC"/>
    <w:rsid w:val="003540BA"/>
    <w:rsid w:val="00354531"/>
    <w:rsid w:val="00354907"/>
    <w:rsid w:val="00354A2F"/>
    <w:rsid w:val="00355653"/>
    <w:rsid w:val="0035574F"/>
    <w:rsid w:val="00355B0B"/>
    <w:rsid w:val="00355B5A"/>
    <w:rsid w:val="00355C88"/>
    <w:rsid w:val="00355FF8"/>
    <w:rsid w:val="003565B7"/>
    <w:rsid w:val="003565C4"/>
    <w:rsid w:val="0035668A"/>
    <w:rsid w:val="00356BBB"/>
    <w:rsid w:val="00356CDC"/>
    <w:rsid w:val="00357550"/>
    <w:rsid w:val="0035794B"/>
    <w:rsid w:val="00360AC2"/>
    <w:rsid w:val="00360B70"/>
    <w:rsid w:val="00361075"/>
    <w:rsid w:val="003614C4"/>
    <w:rsid w:val="003619A2"/>
    <w:rsid w:val="00361C2B"/>
    <w:rsid w:val="00362034"/>
    <w:rsid w:val="003622F7"/>
    <w:rsid w:val="00362591"/>
    <w:rsid w:val="003629AE"/>
    <w:rsid w:val="003629C7"/>
    <w:rsid w:val="00362F60"/>
    <w:rsid w:val="00362FD0"/>
    <w:rsid w:val="0036451F"/>
    <w:rsid w:val="00364801"/>
    <w:rsid w:val="003649B9"/>
    <w:rsid w:val="00365252"/>
    <w:rsid w:val="00366064"/>
    <w:rsid w:val="00366273"/>
    <w:rsid w:val="0036661B"/>
    <w:rsid w:val="003666E4"/>
    <w:rsid w:val="00366EB4"/>
    <w:rsid w:val="00366FB2"/>
    <w:rsid w:val="00367333"/>
    <w:rsid w:val="00367441"/>
    <w:rsid w:val="003675D8"/>
    <w:rsid w:val="00367A93"/>
    <w:rsid w:val="00367D68"/>
    <w:rsid w:val="003703B2"/>
    <w:rsid w:val="00370A27"/>
    <w:rsid w:val="00370C89"/>
    <w:rsid w:val="00370E5A"/>
    <w:rsid w:val="00370F4D"/>
    <w:rsid w:val="003711A0"/>
    <w:rsid w:val="003728F6"/>
    <w:rsid w:val="003729BF"/>
    <w:rsid w:val="003729D5"/>
    <w:rsid w:val="00372A34"/>
    <w:rsid w:val="00372F57"/>
    <w:rsid w:val="00373BFA"/>
    <w:rsid w:val="00373C35"/>
    <w:rsid w:val="0037403E"/>
    <w:rsid w:val="00374124"/>
    <w:rsid w:val="00374681"/>
    <w:rsid w:val="0037471C"/>
    <w:rsid w:val="00374D37"/>
    <w:rsid w:val="00374E43"/>
    <w:rsid w:val="00374E74"/>
    <w:rsid w:val="0037509D"/>
    <w:rsid w:val="003751D7"/>
    <w:rsid w:val="003751E2"/>
    <w:rsid w:val="003752EB"/>
    <w:rsid w:val="00375332"/>
    <w:rsid w:val="0037533F"/>
    <w:rsid w:val="00375621"/>
    <w:rsid w:val="00375A8F"/>
    <w:rsid w:val="00375AFB"/>
    <w:rsid w:val="00375BA8"/>
    <w:rsid w:val="00375C31"/>
    <w:rsid w:val="00375CC3"/>
    <w:rsid w:val="00376257"/>
    <w:rsid w:val="003762BF"/>
    <w:rsid w:val="00377182"/>
    <w:rsid w:val="00377309"/>
    <w:rsid w:val="003777AD"/>
    <w:rsid w:val="00377800"/>
    <w:rsid w:val="00377999"/>
    <w:rsid w:val="00377E5D"/>
    <w:rsid w:val="00380314"/>
    <w:rsid w:val="00380582"/>
    <w:rsid w:val="003805FB"/>
    <w:rsid w:val="003808C8"/>
    <w:rsid w:val="00380E1D"/>
    <w:rsid w:val="00380FD7"/>
    <w:rsid w:val="003812BA"/>
    <w:rsid w:val="003812CD"/>
    <w:rsid w:val="0038147D"/>
    <w:rsid w:val="00381AF9"/>
    <w:rsid w:val="00381C7D"/>
    <w:rsid w:val="003824D9"/>
    <w:rsid w:val="00382A02"/>
    <w:rsid w:val="00382A2F"/>
    <w:rsid w:val="00382BDF"/>
    <w:rsid w:val="00382D29"/>
    <w:rsid w:val="00382E0F"/>
    <w:rsid w:val="00383D4E"/>
    <w:rsid w:val="00383FA5"/>
    <w:rsid w:val="003840DF"/>
    <w:rsid w:val="00384166"/>
    <w:rsid w:val="003842DE"/>
    <w:rsid w:val="00384637"/>
    <w:rsid w:val="003848EB"/>
    <w:rsid w:val="00384FE6"/>
    <w:rsid w:val="00386E08"/>
    <w:rsid w:val="0038708A"/>
    <w:rsid w:val="003878AE"/>
    <w:rsid w:val="00387DD6"/>
    <w:rsid w:val="003901BF"/>
    <w:rsid w:val="003905B5"/>
    <w:rsid w:val="0039081E"/>
    <w:rsid w:val="0039100D"/>
    <w:rsid w:val="00391151"/>
    <w:rsid w:val="003917F2"/>
    <w:rsid w:val="00391D4B"/>
    <w:rsid w:val="003921D3"/>
    <w:rsid w:val="003922F6"/>
    <w:rsid w:val="0039244D"/>
    <w:rsid w:val="00392851"/>
    <w:rsid w:val="00392C61"/>
    <w:rsid w:val="00392D8F"/>
    <w:rsid w:val="00392EDF"/>
    <w:rsid w:val="00392FB1"/>
    <w:rsid w:val="0039374D"/>
    <w:rsid w:val="0039377C"/>
    <w:rsid w:val="00393F5C"/>
    <w:rsid w:val="00394887"/>
    <w:rsid w:val="00394D1F"/>
    <w:rsid w:val="003950B6"/>
    <w:rsid w:val="00395435"/>
    <w:rsid w:val="00395E8F"/>
    <w:rsid w:val="00395F27"/>
    <w:rsid w:val="00396769"/>
    <w:rsid w:val="00396D01"/>
    <w:rsid w:val="00397A87"/>
    <w:rsid w:val="003A04CE"/>
    <w:rsid w:val="003A0907"/>
    <w:rsid w:val="003A0BFE"/>
    <w:rsid w:val="003A0CD9"/>
    <w:rsid w:val="003A1CB6"/>
    <w:rsid w:val="003A25C0"/>
    <w:rsid w:val="003A28E5"/>
    <w:rsid w:val="003A305F"/>
    <w:rsid w:val="003A3645"/>
    <w:rsid w:val="003A379F"/>
    <w:rsid w:val="003A399E"/>
    <w:rsid w:val="003A3B51"/>
    <w:rsid w:val="003A3D45"/>
    <w:rsid w:val="003A3D59"/>
    <w:rsid w:val="003A527B"/>
    <w:rsid w:val="003A5976"/>
    <w:rsid w:val="003A5C67"/>
    <w:rsid w:val="003A6003"/>
    <w:rsid w:val="003A60DD"/>
    <w:rsid w:val="003A687F"/>
    <w:rsid w:val="003A68C3"/>
    <w:rsid w:val="003A74DE"/>
    <w:rsid w:val="003A777C"/>
    <w:rsid w:val="003A77F4"/>
    <w:rsid w:val="003A7B80"/>
    <w:rsid w:val="003B007D"/>
    <w:rsid w:val="003B215F"/>
    <w:rsid w:val="003B2543"/>
    <w:rsid w:val="003B31BC"/>
    <w:rsid w:val="003B3423"/>
    <w:rsid w:val="003B36E5"/>
    <w:rsid w:val="003B38C0"/>
    <w:rsid w:val="003B38F8"/>
    <w:rsid w:val="003B3F56"/>
    <w:rsid w:val="003B4445"/>
    <w:rsid w:val="003B494C"/>
    <w:rsid w:val="003B503F"/>
    <w:rsid w:val="003B516D"/>
    <w:rsid w:val="003B5482"/>
    <w:rsid w:val="003B562D"/>
    <w:rsid w:val="003B5F35"/>
    <w:rsid w:val="003B6AEE"/>
    <w:rsid w:val="003B71C7"/>
    <w:rsid w:val="003B76F6"/>
    <w:rsid w:val="003B77A6"/>
    <w:rsid w:val="003B78EE"/>
    <w:rsid w:val="003B7980"/>
    <w:rsid w:val="003B7FEF"/>
    <w:rsid w:val="003C036E"/>
    <w:rsid w:val="003C04D6"/>
    <w:rsid w:val="003C07F1"/>
    <w:rsid w:val="003C0DBD"/>
    <w:rsid w:val="003C11FC"/>
    <w:rsid w:val="003C161B"/>
    <w:rsid w:val="003C1F91"/>
    <w:rsid w:val="003C2523"/>
    <w:rsid w:val="003C2660"/>
    <w:rsid w:val="003C29EA"/>
    <w:rsid w:val="003C2AEE"/>
    <w:rsid w:val="003C2C31"/>
    <w:rsid w:val="003C2CEE"/>
    <w:rsid w:val="003C2DE8"/>
    <w:rsid w:val="003C488F"/>
    <w:rsid w:val="003C4B82"/>
    <w:rsid w:val="003C52E8"/>
    <w:rsid w:val="003C5391"/>
    <w:rsid w:val="003C5909"/>
    <w:rsid w:val="003C5C7C"/>
    <w:rsid w:val="003C649D"/>
    <w:rsid w:val="003C6B9A"/>
    <w:rsid w:val="003C6E19"/>
    <w:rsid w:val="003C6E40"/>
    <w:rsid w:val="003C6FBE"/>
    <w:rsid w:val="003C7122"/>
    <w:rsid w:val="003D0976"/>
    <w:rsid w:val="003D0C62"/>
    <w:rsid w:val="003D0DF9"/>
    <w:rsid w:val="003D170B"/>
    <w:rsid w:val="003D2645"/>
    <w:rsid w:val="003D2707"/>
    <w:rsid w:val="003D28C0"/>
    <w:rsid w:val="003D2B97"/>
    <w:rsid w:val="003D2C85"/>
    <w:rsid w:val="003D2EC7"/>
    <w:rsid w:val="003D2FEF"/>
    <w:rsid w:val="003D31DF"/>
    <w:rsid w:val="003D31E5"/>
    <w:rsid w:val="003D32DF"/>
    <w:rsid w:val="003D3DD7"/>
    <w:rsid w:val="003D3FE1"/>
    <w:rsid w:val="003D44F9"/>
    <w:rsid w:val="003D46A7"/>
    <w:rsid w:val="003D4768"/>
    <w:rsid w:val="003D4860"/>
    <w:rsid w:val="003D4B36"/>
    <w:rsid w:val="003D4CD0"/>
    <w:rsid w:val="003D57DF"/>
    <w:rsid w:val="003D58D8"/>
    <w:rsid w:val="003D5A14"/>
    <w:rsid w:val="003D65A2"/>
    <w:rsid w:val="003D6E0D"/>
    <w:rsid w:val="003D7238"/>
    <w:rsid w:val="003D72C0"/>
    <w:rsid w:val="003D7A41"/>
    <w:rsid w:val="003D7C92"/>
    <w:rsid w:val="003D7C9D"/>
    <w:rsid w:val="003D7EEF"/>
    <w:rsid w:val="003E0ACD"/>
    <w:rsid w:val="003E0AD7"/>
    <w:rsid w:val="003E0C6A"/>
    <w:rsid w:val="003E0F0A"/>
    <w:rsid w:val="003E17A0"/>
    <w:rsid w:val="003E1CCF"/>
    <w:rsid w:val="003E229B"/>
    <w:rsid w:val="003E242E"/>
    <w:rsid w:val="003E2498"/>
    <w:rsid w:val="003E2E4C"/>
    <w:rsid w:val="003E3369"/>
    <w:rsid w:val="003E3A3E"/>
    <w:rsid w:val="003E3F90"/>
    <w:rsid w:val="003E4048"/>
    <w:rsid w:val="003E4348"/>
    <w:rsid w:val="003E439B"/>
    <w:rsid w:val="003E4E8E"/>
    <w:rsid w:val="003E54E5"/>
    <w:rsid w:val="003E5616"/>
    <w:rsid w:val="003E63AE"/>
    <w:rsid w:val="003E661C"/>
    <w:rsid w:val="003E68EF"/>
    <w:rsid w:val="003E6E22"/>
    <w:rsid w:val="003E6E55"/>
    <w:rsid w:val="003E6F8C"/>
    <w:rsid w:val="003E7859"/>
    <w:rsid w:val="003E7D38"/>
    <w:rsid w:val="003E7D76"/>
    <w:rsid w:val="003F00EE"/>
    <w:rsid w:val="003F0976"/>
    <w:rsid w:val="003F0C2E"/>
    <w:rsid w:val="003F0D0B"/>
    <w:rsid w:val="003F0F17"/>
    <w:rsid w:val="003F1D49"/>
    <w:rsid w:val="003F2377"/>
    <w:rsid w:val="003F23B3"/>
    <w:rsid w:val="003F25D4"/>
    <w:rsid w:val="003F29D0"/>
    <w:rsid w:val="003F2D54"/>
    <w:rsid w:val="003F3B88"/>
    <w:rsid w:val="003F3EB0"/>
    <w:rsid w:val="003F4738"/>
    <w:rsid w:val="003F51A2"/>
    <w:rsid w:val="003F56CB"/>
    <w:rsid w:val="003F5955"/>
    <w:rsid w:val="003F5B78"/>
    <w:rsid w:val="003F5E18"/>
    <w:rsid w:val="003F5EA8"/>
    <w:rsid w:val="003F60D0"/>
    <w:rsid w:val="003F63E8"/>
    <w:rsid w:val="003F6A78"/>
    <w:rsid w:val="003F6AE5"/>
    <w:rsid w:val="003F6F6F"/>
    <w:rsid w:val="003F70F8"/>
    <w:rsid w:val="003F7D39"/>
    <w:rsid w:val="0040007C"/>
    <w:rsid w:val="0040058A"/>
    <w:rsid w:val="00400B8E"/>
    <w:rsid w:val="00400C3D"/>
    <w:rsid w:val="00400F7F"/>
    <w:rsid w:val="0040130D"/>
    <w:rsid w:val="00401C36"/>
    <w:rsid w:val="0040201B"/>
    <w:rsid w:val="00402288"/>
    <w:rsid w:val="004023A4"/>
    <w:rsid w:val="00402429"/>
    <w:rsid w:val="00402891"/>
    <w:rsid w:val="00402B2A"/>
    <w:rsid w:val="00403057"/>
    <w:rsid w:val="004037FE"/>
    <w:rsid w:val="0040416E"/>
    <w:rsid w:val="00404450"/>
    <w:rsid w:val="0040579D"/>
    <w:rsid w:val="00405ACF"/>
    <w:rsid w:val="00405B6E"/>
    <w:rsid w:val="0040603C"/>
    <w:rsid w:val="00406622"/>
    <w:rsid w:val="004067F2"/>
    <w:rsid w:val="00406893"/>
    <w:rsid w:val="00406A0B"/>
    <w:rsid w:val="00406A4B"/>
    <w:rsid w:val="00406A4C"/>
    <w:rsid w:val="00406D48"/>
    <w:rsid w:val="004078B9"/>
    <w:rsid w:val="004079FF"/>
    <w:rsid w:val="004100F2"/>
    <w:rsid w:val="0041024C"/>
    <w:rsid w:val="00410A9F"/>
    <w:rsid w:val="0041108E"/>
    <w:rsid w:val="0041210D"/>
    <w:rsid w:val="004122B5"/>
    <w:rsid w:val="0041274A"/>
    <w:rsid w:val="00412AA3"/>
    <w:rsid w:val="00413470"/>
    <w:rsid w:val="0041352C"/>
    <w:rsid w:val="0041365D"/>
    <w:rsid w:val="004143CC"/>
    <w:rsid w:val="00414696"/>
    <w:rsid w:val="004148ED"/>
    <w:rsid w:val="00414BB9"/>
    <w:rsid w:val="00414D44"/>
    <w:rsid w:val="0041528B"/>
    <w:rsid w:val="00415418"/>
    <w:rsid w:val="004154C7"/>
    <w:rsid w:val="00416480"/>
    <w:rsid w:val="004167C5"/>
    <w:rsid w:val="0041689B"/>
    <w:rsid w:val="00416BAC"/>
    <w:rsid w:val="004171FF"/>
    <w:rsid w:val="00417336"/>
    <w:rsid w:val="00417571"/>
    <w:rsid w:val="00417893"/>
    <w:rsid w:val="00417A10"/>
    <w:rsid w:val="00417B44"/>
    <w:rsid w:val="00417D56"/>
    <w:rsid w:val="00420015"/>
    <w:rsid w:val="00420036"/>
    <w:rsid w:val="00420922"/>
    <w:rsid w:val="00420FD7"/>
    <w:rsid w:val="004210F6"/>
    <w:rsid w:val="00421257"/>
    <w:rsid w:val="0042167F"/>
    <w:rsid w:val="004216AF"/>
    <w:rsid w:val="00422A46"/>
    <w:rsid w:val="00422F0E"/>
    <w:rsid w:val="004233D9"/>
    <w:rsid w:val="00423442"/>
    <w:rsid w:val="00424459"/>
    <w:rsid w:val="00424693"/>
    <w:rsid w:val="004251AF"/>
    <w:rsid w:val="00425939"/>
    <w:rsid w:val="004259A5"/>
    <w:rsid w:val="00425B3A"/>
    <w:rsid w:val="00425DBF"/>
    <w:rsid w:val="00426102"/>
    <w:rsid w:val="0042623B"/>
    <w:rsid w:val="004266D3"/>
    <w:rsid w:val="004266D7"/>
    <w:rsid w:val="00426FFA"/>
    <w:rsid w:val="004276EB"/>
    <w:rsid w:val="00427AA6"/>
    <w:rsid w:val="00427D62"/>
    <w:rsid w:val="00427DC4"/>
    <w:rsid w:val="00427FC8"/>
    <w:rsid w:val="004302EB"/>
    <w:rsid w:val="004308D2"/>
    <w:rsid w:val="00430EA3"/>
    <w:rsid w:val="0043101B"/>
    <w:rsid w:val="004311F3"/>
    <w:rsid w:val="0043126B"/>
    <w:rsid w:val="004312B6"/>
    <w:rsid w:val="004318BA"/>
    <w:rsid w:val="00431AD4"/>
    <w:rsid w:val="00431E01"/>
    <w:rsid w:val="00431E17"/>
    <w:rsid w:val="00432197"/>
    <w:rsid w:val="00432584"/>
    <w:rsid w:val="004326F2"/>
    <w:rsid w:val="0043281E"/>
    <w:rsid w:val="00432A47"/>
    <w:rsid w:val="00432B5A"/>
    <w:rsid w:val="0043367E"/>
    <w:rsid w:val="00433FD3"/>
    <w:rsid w:val="004341ED"/>
    <w:rsid w:val="00434958"/>
    <w:rsid w:val="00434F80"/>
    <w:rsid w:val="004354FD"/>
    <w:rsid w:val="00435AB0"/>
    <w:rsid w:val="00435E06"/>
    <w:rsid w:val="004361CB"/>
    <w:rsid w:val="00436457"/>
    <w:rsid w:val="0043656F"/>
    <w:rsid w:val="00436737"/>
    <w:rsid w:val="0043760C"/>
    <w:rsid w:val="00437AB2"/>
    <w:rsid w:val="0044009C"/>
    <w:rsid w:val="004407C9"/>
    <w:rsid w:val="00440B78"/>
    <w:rsid w:val="00440C00"/>
    <w:rsid w:val="00442930"/>
    <w:rsid w:val="00442BC1"/>
    <w:rsid w:val="0044363F"/>
    <w:rsid w:val="004442D0"/>
    <w:rsid w:val="00444392"/>
    <w:rsid w:val="00444927"/>
    <w:rsid w:val="00444D9F"/>
    <w:rsid w:val="0044539B"/>
    <w:rsid w:val="004459F7"/>
    <w:rsid w:val="00445B31"/>
    <w:rsid w:val="00445F81"/>
    <w:rsid w:val="00445FCA"/>
    <w:rsid w:val="004460C8"/>
    <w:rsid w:val="004464F3"/>
    <w:rsid w:val="00446BB4"/>
    <w:rsid w:val="00446DDB"/>
    <w:rsid w:val="0044741D"/>
    <w:rsid w:val="00447A40"/>
    <w:rsid w:val="00447FEE"/>
    <w:rsid w:val="00450788"/>
    <w:rsid w:val="0045109F"/>
    <w:rsid w:val="00451299"/>
    <w:rsid w:val="00451555"/>
    <w:rsid w:val="00451A80"/>
    <w:rsid w:val="00451ABD"/>
    <w:rsid w:val="004523C1"/>
    <w:rsid w:val="004523DE"/>
    <w:rsid w:val="0045266D"/>
    <w:rsid w:val="004528E6"/>
    <w:rsid w:val="00452D14"/>
    <w:rsid w:val="00452FED"/>
    <w:rsid w:val="004530B7"/>
    <w:rsid w:val="00453201"/>
    <w:rsid w:val="00454852"/>
    <w:rsid w:val="00455498"/>
    <w:rsid w:val="0045578C"/>
    <w:rsid w:val="004559AA"/>
    <w:rsid w:val="00456061"/>
    <w:rsid w:val="0045639A"/>
    <w:rsid w:val="004566F6"/>
    <w:rsid w:val="004571CD"/>
    <w:rsid w:val="004573AE"/>
    <w:rsid w:val="004574EE"/>
    <w:rsid w:val="00457892"/>
    <w:rsid w:val="00457998"/>
    <w:rsid w:val="00457BFF"/>
    <w:rsid w:val="004604A8"/>
    <w:rsid w:val="004604B1"/>
    <w:rsid w:val="004611D7"/>
    <w:rsid w:val="00461250"/>
    <w:rsid w:val="004617F9"/>
    <w:rsid w:val="0046259C"/>
    <w:rsid w:val="004627B4"/>
    <w:rsid w:val="00464353"/>
    <w:rsid w:val="0046458C"/>
    <w:rsid w:val="00464D6B"/>
    <w:rsid w:val="00465052"/>
    <w:rsid w:val="00465340"/>
    <w:rsid w:val="00466733"/>
    <w:rsid w:val="00466906"/>
    <w:rsid w:val="00466D79"/>
    <w:rsid w:val="00467060"/>
    <w:rsid w:val="0046712F"/>
    <w:rsid w:val="00467304"/>
    <w:rsid w:val="00467A2C"/>
    <w:rsid w:val="00467C9A"/>
    <w:rsid w:val="00467D45"/>
    <w:rsid w:val="00470B56"/>
    <w:rsid w:val="00470E41"/>
    <w:rsid w:val="00471E5B"/>
    <w:rsid w:val="00471FA0"/>
    <w:rsid w:val="00472596"/>
    <w:rsid w:val="00472862"/>
    <w:rsid w:val="00472D8B"/>
    <w:rsid w:val="00473C5F"/>
    <w:rsid w:val="00473D72"/>
    <w:rsid w:val="0047406C"/>
    <w:rsid w:val="0047410A"/>
    <w:rsid w:val="004743DD"/>
    <w:rsid w:val="00474B24"/>
    <w:rsid w:val="004750C4"/>
    <w:rsid w:val="00475994"/>
    <w:rsid w:val="00475BE7"/>
    <w:rsid w:val="00475DD1"/>
    <w:rsid w:val="00475F94"/>
    <w:rsid w:val="00475FCC"/>
    <w:rsid w:val="00475FD8"/>
    <w:rsid w:val="00476092"/>
    <w:rsid w:val="004760F6"/>
    <w:rsid w:val="0047615D"/>
    <w:rsid w:val="00476879"/>
    <w:rsid w:val="0047690B"/>
    <w:rsid w:val="0047730A"/>
    <w:rsid w:val="004776C3"/>
    <w:rsid w:val="0048059B"/>
    <w:rsid w:val="00480AC6"/>
    <w:rsid w:val="00481800"/>
    <w:rsid w:val="004819C5"/>
    <w:rsid w:val="00481B30"/>
    <w:rsid w:val="00481B8B"/>
    <w:rsid w:val="00481C4A"/>
    <w:rsid w:val="00481D3C"/>
    <w:rsid w:val="00481E27"/>
    <w:rsid w:val="00481E55"/>
    <w:rsid w:val="00481E74"/>
    <w:rsid w:val="004823A7"/>
    <w:rsid w:val="00482A10"/>
    <w:rsid w:val="00482D20"/>
    <w:rsid w:val="00482E2A"/>
    <w:rsid w:val="00483285"/>
    <w:rsid w:val="0048388F"/>
    <w:rsid w:val="00483CE6"/>
    <w:rsid w:val="00484027"/>
    <w:rsid w:val="00484D23"/>
    <w:rsid w:val="00485273"/>
    <w:rsid w:val="00485B09"/>
    <w:rsid w:val="00485CD0"/>
    <w:rsid w:val="00485E2D"/>
    <w:rsid w:val="00485EF3"/>
    <w:rsid w:val="00486055"/>
    <w:rsid w:val="00486D8A"/>
    <w:rsid w:val="00487600"/>
    <w:rsid w:val="00490F35"/>
    <w:rsid w:val="00491363"/>
    <w:rsid w:val="0049187F"/>
    <w:rsid w:val="00492911"/>
    <w:rsid w:val="00493225"/>
    <w:rsid w:val="004933BB"/>
    <w:rsid w:val="00493591"/>
    <w:rsid w:val="004936B1"/>
    <w:rsid w:val="00493C8D"/>
    <w:rsid w:val="00493DB9"/>
    <w:rsid w:val="0049412E"/>
    <w:rsid w:val="00494169"/>
    <w:rsid w:val="00494459"/>
    <w:rsid w:val="00494EF2"/>
    <w:rsid w:val="004953A3"/>
    <w:rsid w:val="0049542C"/>
    <w:rsid w:val="00495E3C"/>
    <w:rsid w:val="00495E51"/>
    <w:rsid w:val="0049618D"/>
    <w:rsid w:val="004961F3"/>
    <w:rsid w:val="004968F1"/>
    <w:rsid w:val="00496C03"/>
    <w:rsid w:val="00496D11"/>
    <w:rsid w:val="00497A2F"/>
    <w:rsid w:val="00497AFD"/>
    <w:rsid w:val="00497D2F"/>
    <w:rsid w:val="00497DBC"/>
    <w:rsid w:val="004A081F"/>
    <w:rsid w:val="004A0ABE"/>
    <w:rsid w:val="004A0ACC"/>
    <w:rsid w:val="004A10A5"/>
    <w:rsid w:val="004A151D"/>
    <w:rsid w:val="004A16FD"/>
    <w:rsid w:val="004A1C22"/>
    <w:rsid w:val="004A1FD5"/>
    <w:rsid w:val="004A2D02"/>
    <w:rsid w:val="004A3521"/>
    <w:rsid w:val="004A36F7"/>
    <w:rsid w:val="004A379E"/>
    <w:rsid w:val="004A3CCD"/>
    <w:rsid w:val="004A3EC9"/>
    <w:rsid w:val="004A4709"/>
    <w:rsid w:val="004A4A07"/>
    <w:rsid w:val="004A53AA"/>
    <w:rsid w:val="004A5F44"/>
    <w:rsid w:val="004A5F92"/>
    <w:rsid w:val="004A677E"/>
    <w:rsid w:val="004A7481"/>
    <w:rsid w:val="004A7B4E"/>
    <w:rsid w:val="004B00A0"/>
    <w:rsid w:val="004B0AD2"/>
    <w:rsid w:val="004B0C2A"/>
    <w:rsid w:val="004B0FDB"/>
    <w:rsid w:val="004B1235"/>
    <w:rsid w:val="004B142A"/>
    <w:rsid w:val="004B1AD1"/>
    <w:rsid w:val="004B1DD6"/>
    <w:rsid w:val="004B25BF"/>
    <w:rsid w:val="004B2749"/>
    <w:rsid w:val="004B2A18"/>
    <w:rsid w:val="004B2B89"/>
    <w:rsid w:val="004B2CB3"/>
    <w:rsid w:val="004B2CB7"/>
    <w:rsid w:val="004B2E4C"/>
    <w:rsid w:val="004B2EA9"/>
    <w:rsid w:val="004B31AF"/>
    <w:rsid w:val="004B3530"/>
    <w:rsid w:val="004B390A"/>
    <w:rsid w:val="004B3CE5"/>
    <w:rsid w:val="004B4983"/>
    <w:rsid w:val="004B5028"/>
    <w:rsid w:val="004B5AD3"/>
    <w:rsid w:val="004B6650"/>
    <w:rsid w:val="004B6DB0"/>
    <w:rsid w:val="004B6E03"/>
    <w:rsid w:val="004B6F9E"/>
    <w:rsid w:val="004B7D80"/>
    <w:rsid w:val="004C03F6"/>
    <w:rsid w:val="004C06E8"/>
    <w:rsid w:val="004C0898"/>
    <w:rsid w:val="004C13C8"/>
    <w:rsid w:val="004C15A6"/>
    <w:rsid w:val="004C26B2"/>
    <w:rsid w:val="004C2A57"/>
    <w:rsid w:val="004C30DF"/>
    <w:rsid w:val="004C31DA"/>
    <w:rsid w:val="004C40EA"/>
    <w:rsid w:val="004C4399"/>
    <w:rsid w:val="004C469B"/>
    <w:rsid w:val="004C53FD"/>
    <w:rsid w:val="004C5565"/>
    <w:rsid w:val="004C57B6"/>
    <w:rsid w:val="004C5B10"/>
    <w:rsid w:val="004C5E00"/>
    <w:rsid w:val="004C6011"/>
    <w:rsid w:val="004C60B2"/>
    <w:rsid w:val="004C6477"/>
    <w:rsid w:val="004C6869"/>
    <w:rsid w:val="004C6F47"/>
    <w:rsid w:val="004C713F"/>
    <w:rsid w:val="004D02F9"/>
    <w:rsid w:val="004D093D"/>
    <w:rsid w:val="004D0995"/>
    <w:rsid w:val="004D09E2"/>
    <w:rsid w:val="004D0E15"/>
    <w:rsid w:val="004D10C0"/>
    <w:rsid w:val="004D1159"/>
    <w:rsid w:val="004D12EB"/>
    <w:rsid w:val="004D1A80"/>
    <w:rsid w:val="004D1D36"/>
    <w:rsid w:val="004D2227"/>
    <w:rsid w:val="004D2264"/>
    <w:rsid w:val="004D2C26"/>
    <w:rsid w:val="004D2FE9"/>
    <w:rsid w:val="004D361E"/>
    <w:rsid w:val="004D3791"/>
    <w:rsid w:val="004D3BBC"/>
    <w:rsid w:val="004D3FAD"/>
    <w:rsid w:val="004D41EE"/>
    <w:rsid w:val="004D42C3"/>
    <w:rsid w:val="004D46A9"/>
    <w:rsid w:val="004D475B"/>
    <w:rsid w:val="004D4807"/>
    <w:rsid w:val="004D4D54"/>
    <w:rsid w:val="004D539A"/>
    <w:rsid w:val="004D5799"/>
    <w:rsid w:val="004D5CEB"/>
    <w:rsid w:val="004D60C9"/>
    <w:rsid w:val="004D6258"/>
    <w:rsid w:val="004D626A"/>
    <w:rsid w:val="004D66B5"/>
    <w:rsid w:val="004D6AF0"/>
    <w:rsid w:val="004D765A"/>
    <w:rsid w:val="004D799E"/>
    <w:rsid w:val="004D7B90"/>
    <w:rsid w:val="004D7E33"/>
    <w:rsid w:val="004E04E9"/>
    <w:rsid w:val="004E131C"/>
    <w:rsid w:val="004E142B"/>
    <w:rsid w:val="004E1CDF"/>
    <w:rsid w:val="004E233D"/>
    <w:rsid w:val="004E251A"/>
    <w:rsid w:val="004E2D59"/>
    <w:rsid w:val="004E2F7E"/>
    <w:rsid w:val="004E353B"/>
    <w:rsid w:val="004E3878"/>
    <w:rsid w:val="004E4568"/>
    <w:rsid w:val="004E45F5"/>
    <w:rsid w:val="004E4BE5"/>
    <w:rsid w:val="004E4C85"/>
    <w:rsid w:val="004E4CF2"/>
    <w:rsid w:val="004E502C"/>
    <w:rsid w:val="004E51A0"/>
    <w:rsid w:val="004E546F"/>
    <w:rsid w:val="004E58BB"/>
    <w:rsid w:val="004E5B1E"/>
    <w:rsid w:val="004E6270"/>
    <w:rsid w:val="004E6818"/>
    <w:rsid w:val="004E686D"/>
    <w:rsid w:val="004E7322"/>
    <w:rsid w:val="004E765B"/>
    <w:rsid w:val="004E7B9A"/>
    <w:rsid w:val="004E7F52"/>
    <w:rsid w:val="004F06AA"/>
    <w:rsid w:val="004F0751"/>
    <w:rsid w:val="004F07E7"/>
    <w:rsid w:val="004F084E"/>
    <w:rsid w:val="004F0D90"/>
    <w:rsid w:val="004F0EA7"/>
    <w:rsid w:val="004F10E1"/>
    <w:rsid w:val="004F1E32"/>
    <w:rsid w:val="004F2298"/>
    <w:rsid w:val="004F242E"/>
    <w:rsid w:val="004F24E5"/>
    <w:rsid w:val="004F296A"/>
    <w:rsid w:val="004F2C0F"/>
    <w:rsid w:val="004F3760"/>
    <w:rsid w:val="004F3EFC"/>
    <w:rsid w:val="004F3F03"/>
    <w:rsid w:val="004F4016"/>
    <w:rsid w:val="004F443A"/>
    <w:rsid w:val="004F4AB2"/>
    <w:rsid w:val="004F4D58"/>
    <w:rsid w:val="004F4EF3"/>
    <w:rsid w:val="004F5457"/>
    <w:rsid w:val="004F58AF"/>
    <w:rsid w:val="004F5BB3"/>
    <w:rsid w:val="004F76B9"/>
    <w:rsid w:val="004F772C"/>
    <w:rsid w:val="004F78A3"/>
    <w:rsid w:val="004F793B"/>
    <w:rsid w:val="004F7A0C"/>
    <w:rsid w:val="004F7E80"/>
    <w:rsid w:val="004F7F0D"/>
    <w:rsid w:val="0050031D"/>
    <w:rsid w:val="005004E7"/>
    <w:rsid w:val="00500846"/>
    <w:rsid w:val="00500DAE"/>
    <w:rsid w:val="005011FD"/>
    <w:rsid w:val="005015EF"/>
    <w:rsid w:val="00501B7D"/>
    <w:rsid w:val="00501BC1"/>
    <w:rsid w:val="00501EB5"/>
    <w:rsid w:val="005025F6"/>
    <w:rsid w:val="0050276E"/>
    <w:rsid w:val="00502AF2"/>
    <w:rsid w:val="00502DD3"/>
    <w:rsid w:val="0050309A"/>
    <w:rsid w:val="00503152"/>
    <w:rsid w:val="00503B77"/>
    <w:rsid w:val="005042FC"/>
    <w:rsid w:val="00504C57"/>
    <w:rsid w:val="00504E52"/>
    <w:rsid w:val="00504EA4"/>
    <w:rsid w:val="00505655"/>
    <w:rsid w:val="005056EE"/>
    <w:rsid w:val="00505EC6"/>
    <w:rsid w:val="00506861"/>
    <w:rsid w:val="00506B7D"/>
    <w:rsid w:val="00506D36"/>
    <w:rsid w:val="00506F99"/>
    <w:rsid w:val="00507051"/>
    <w:rsid w:val="005070EA"/>
    <w:rsid w:val="00507187"/>
    <w:rsid w:val="005072A3"/>
    <w:rsid w:val="00507887"/>
    <w:rsid w:val="00507F86"/>
    <w:rsid w:val="005102DD"/>
    <w:rsid w:val="005107DC"/>
    <w:rsid w:val="005107F2"/>
    <w:rsid w:val="0051091F"/>
    <w:rsid w:val="00511309"/>
    <w:rsid w:val="00511794"/>
    <w:rsid w:val="00511833"/>
    <w:rsid w:val="00511B71"/>
    <w:rsid w:val="005121A6"/>
    <w:rsid w:val="00512635"/>
    <w:rsid w:val="00512732"/>
    <w:rsid w:val="00513B2A"/>
    <w:rsid w:val="00513FE3"/>
    <w:rsid w:val="00514283"/>
    <w:rsid w:val="005142D7"/>
    <w:rsid w:val="00514316"/>
    <w:rsid w:val="0051454A"/>
    <w:rsid w:val="005145A9"/>
    <w:rsid w:val="00514721"/>
    <w:rsid w:val="005148CD"/>
    <w:rsid w:val="005149F8"/>
    <w:rsid w:val="00514E34"/>
    <w:rsid w:val="0051508B"/>
    <w:rsid w:val="00515164"/>
    <w:rsid w:val="005151DC"/>
    <w:rsid w:val="00515258"/>
    <w:rsid w:val="00515971"/>
    <w:rsid w:val="00516116"/>
    <w:rsid w:val="00517D42"/>
    <w:rsid w:val="00517FAA"/>
    <w:rsid w:val="00520240"/>
    <w:rsid w:val="0052036E"/>
    <w:rsid w:val="00520AA4"/>
    <w:rsid w:val="00520AD9"/>
    <w:rsid w:val="00521285"/>
    <w:rsid w:val="00521C00"/>
    <w:rsid w:val="00521FC5"/>
    <w:rsid w:val="00522929"/>
    <w:rsid w:val="00522C12"/>
    <w:rsid w:val="005230AA"/>
    <w:rsid w:val="005230AC"/>
    <w:rsid w:val="005230B9"/>
    <w:rsid w:val="0052316B"/>
    <w:rsid w:val="005235BA"/>
    <w:rsid w:val="00524243"/>
    <w:rsid w:val="00524EC8"/>
    <w:rsid w:val="00524FCD"/>
    <w:rsid w:val="00525898"/>
    <w:rsid w:val="00525A62"/>
    <w:rsid w:val="00525C87"/>
    <w:rsid w:val="005260A8"/>
    <w:rsid w:val="0052637C"/>
    <w:rsid w:val="00526526"/>
    <w:rsid w:val="0052663D"/>
    <w:rsid w:val="005269B6"/>
    <w:rsid w:val="00526A95"/>
    <w:rsid w:val="00526DC0"/>
    <w:rsid w:val="005273B8"/>
    <w:rsid w:val="00527D59"/>
    <w:rsid w:val="005301F3"/>
    <w:rsid w:val="00530561"/>
    <w:rsid w:val="00530829"/>
    <w:rsid w:val="005313C7"/>
    <w:rsid w:val="005314B0"/>
    <w:rsid w:val="005315D9"/>
    <w:rsid w:val="005318DB"/>
    <w:rsid w:val="005324D6"/>
    <w:rsid w:val="0053299B"/>
    <w:rsid w:val="00532DFD"/>
    <w:rsid w:val="005332E5"/>
    <w:rsid w:val="00533354"/>
    <w:rsid w:val="005334B0"/>
    <w:rsid w:val="005335BD"/>
    <w:rsid w:val="00533C1B"/>
    <w:rsid w:val="005340FD"/>
    <w:rsid w:val="0053420E"/>
    <w:rsid w:val="0053425B"/>
    <w:rsid w:val="0053460A"/>
    <w:rsid w:val="00534727"/>
    <w:rsid w:val="00534CBC"/>
    <w:rsid w:val="00535527"/>
    <w:rsid w:val="00535665"/>
    <w:rsid w:val="00535BEB"/>
    <w:rsid w:val="00536240"/>
    <w:rsid w:val="005368AF"/>
    <w:rsid w:val="0053759A"/>
    <w:rsid w:val="00537650"/>
    <w:rsid w:val="00537D95"/>
    <w:rsid w:val="00540678"/>
    <w:rsid w:val="00540777"/>
    <w:rsid w:val="0054093E"/>
    <w:rsid w:val="00540966"/>
    <w:rsid w:val="005409D3"/>
    <w:rsid w:val="00540D81"/>
    <w:rsid w:val="005412B7"/>
    <w:rsid w:val="005413F7"/>
    <w:rsid w:val="005418C7"/>
    <w:rsid w:val="00541B01"/>
    <w:rsid w:val="00541D1D"/>
    <w:rsid w:val="005426DB"/>
    <w:rsid w:val="005427BB"/>
    <w:rsid w:val="00542DAA"/>
    <w:rsid w:val="00542DAF"/>
    <w:rsid w:val="00543125"/>
    <w:rsid w:val="00543205"/>
    <w:rsid w:val="005436D5"/>
    <w:rsid w:val="00543790"/>
    <w:rsid w:val="005437DE"/>
    <w:rsid w:val="00543A01"/>
    <w:rsid w:val="00543FDC"/>
    <w:rsid w:val="00544352"/>
    <w:rsid w:val="005445B6"/>
    <w:rsid w:val="00544F5B"/>
    <w:rsid w:val="005451DB"/>
    <w:rsid w:val="0054563B"/>
    <w:rsid w:val="00545767"/>
    <w:rsid w:val="0054594C"/>
    <w:rsid w:val="00545CFC"/>
    <w:rsid w:val="00545D38"/>
    <w:rsid w:val="00546190"/>
    <w:rsid w:val="00546214"/>
    <w:rsid w:val="00546590"/>
    <w:rsid w:val="00546684"/>
    <w:rsid w:val="00546999"/>
    <w:rsid w:val="00546C32"/>
    <w:rsid w:val="00547252"/>
    <w:rsid w:val="005474D5"/>
    <w:rsid w:val="00547A88"/>
    <w:rsid w:val="00550758"/>
    <w:rsid w:val="00551AB8"/>
    <w:rsid w:val="00551C5E"/>
    <w:rsid w:val="00551D4B"/>
    <w:rsid w:val="00551FCC"/>
    <w:rsid w:val="0055215E"/>
    <w:rsid w:val="005523B9"/>
    <w:rsid w:val="005525DA"/>
    <w:rsid w:val="00552DDA"/>
    <w:rsid w:val="005531BC"/>
    <w:rsid w:val="00553D46"/>
    <w:rsid w:val="005542AE"/>
    <w:rsid w:val="0055439D"/>
    <w:rsid w:val="00554F0B"/>
    <w:rsid w:val="0055507C"/>
    <w:rsid w:val="005557F6"/>
    <w:rsid w:val="00555D77"/>
    <w:rsid w:val="0055614E"/>
    <w:rsid w:val="005567C7"/>
    <w:rsid w:val="005573DC"/>
    <w:rsid w:val="0055771A"/>
    <w:rsid w:val="005579CB"/>
    <w:rsid w:val="00557F6C"/>
    <w:rsid w:val="00560454"/>
    <w:rsid w:val="0056054D"/>
    <w:rsid w:val="00560598"/>
    <w:rsid w:val="00561658"/>
    <w:rsid w:val="00562101"/>
    <w:rsid w:val="0056233B"/>
    <w:rsid w:val="00562940"/>
    <w:rsid w:val="00562BC4"/>
    <w:rsid w:val="00562C9F"/>
    <w:rsid w:val="00562EA2"/>
    <w:rsid w:val="00563801"/>
    <w:rsid w:val="00563DEF"/>
    <w:rsid w:val="00564473"/>
    <w:rsid w:val="005647DF"/>
    <w:rsid w:val="00565841"/>
    <w:rsid w:val="00565B91"/>
    <w:rsid w:val="00565CF3"/>
    <w:rsid w:val="00565D3F"/>
    <w:rsid w:val="00565E7E"/>
    <w:rsid w:val="00566646"/>
    <w:rsid w:val="005667CE"/>
    <w:rsid w:val="00566A27"/>
    <w:rsid w:val="00566DE7"/>
    <w:rsid w:val="00566F12"/>
    <w:rsid w:val="005679A8"/>
    <w:rsid w:val="00567A2B"/>
    <w:rsid w:val="00567C7E"/>
    <w:rsid w:val="00567FCD"/>
    <w:rsid w:val="0057032D"/>
    <w:rsid w:val="005703F1"/>
    <w:rsid w:val="00570D66"/>
    <w:rsid w:val="00570DA5"/>
    <w:rsid w:val="00571EBA"/>
    <w:rsid w:val="00571F41"/>
    <w:rsid w:val="00571F46"/>
    <w:rsid w:val="00571F7C"/>
    <w:rsid w:val="00572311"/>
    <w:rsid w:val="0057317D"/>
    <w:rsid w:val="0057327E"/>
    <w:rsid w:val="00573348"/>
    <w:rsid w:val="005737B5"/>
    <w:rsid w:val="00573B3E"/>
    <w:rsid w:val="00573CD7"/>
    <w:rsid w:val="00573F33"/>
    <w:rsid w:val="0057423F"/>
    <w:rsid w:val="00574288"/>
    <w:rsid w:val="005744AF"/>
    <w:rsid w:val="005744D5"/>
    <w:rsid w:val="00574531"/>
    <w:rsid w:val="00574C84"/>
    <w:rsid w:val="005751B2"/>
    <w:rsid w:val="005756DC"/>
    <w:rsid w:val="005759F7"/>
    <w:rsid w:val="0057601E"/>
    <w:rsid w:val="0057602B"/>
    <w:rsid w:val="00576174"/>
    <w:rsid w:val="0057656F"/>
    <w:rsid w:val="005770B3"/>
    <w:rsid w:val="00577307"/>
    <w:rsid w:val="0057732F"/>
    <w:rsid w:val="005775D5"/>
    <w:rsid w:val="00577803"/>
    <w:rsid w:val="00577B28"/>
    <w:rsid w:val="00577C67"/>
    <w:rsid w:val="00577C78"/>
    <w:rsid w:val="00580623"/>
    <w:rsid w:val="00580832"/>
    <w:rsid w:val="00580B38"/>
    <w:rsid w:val="00581552"/>
    <w:rsid w:val="00581941"/>
    <w:rsid w:val="00581AD5"/>
    <w:rsid w:val="00581AF8"/>
    <w:rsid w:val="00581C1E"/>
    <w:rsid w:val="00581E22"/>
    <w:rsid w:val="00581E66"/>
    <w:rsid w:val="00581FBA"/>
    <w:rsid w:val="0058252A"/>
    <w:rsid w:val="005826CD"/>
    <w:rsid w:val="00582D22"/>
    <w:rsid w:val="0058362E"/>
    <w:rsid w:val="00583652"/>
    <w:rsid w:val="00583675"/>
    <w:rsid w:val="00583728"/>
    <w:rsid w:val="0058393D"/>
    <w:rsid w:val="005839A4"/>
    <w:rsid w:val="00583BBE"/>
    <w:rsid w:val="00584F48"/>
    <w:rsid w:val="00584F77"/>
    <w:rsid w:val="0058594E"/>
    <w:rsid w:val="00585989"/>
    <w:rsid w:val="00585FEE"/>
    <w:rsid w:val="005869C2"/>
    <w:rsid w:val="005869E6"/>
    <w:rsid w:val="00586B1A"/>
    <w:rsid w:val="00586BDE"/>
    <w:rsid w:val="00586C06"/>
    <w:rsid w:val="00586E1A"/>
    <w:rsid w:val="0058756F"/>
    <w:rsid w:val="0058766D"/>
    <w:rsid w:val="00590532"/>
    <w:rsid w:val="00590842"/>
    <w:rsid w:val="00591181"/>
    <w:rsid w:val="00591814"/>
    <w:rsid w:val="00591DA1"/>
    <w:rsid w:val="00592549"/>
    <w:rsid w:val="00592A56"/>
    <w:rsid w:val="00592A68"/>
    <w:rsid w:val="00592C7B"/>
    <w:rsid w:val="00593275"/>
    <w:rsid w:val="00593402"/>
    <w:rsid w:val="00593C76"/>
    <w:rsid w:val="00594DB0"/>
    <w:rsid w:val="00595085"/>
    <w:rsid w:val="00595190"/>
    <w:rsid w:val="005951FF"/>
    <w:rsid w:val="0059571F"/>
    <w:rsid w:val="0059583A"/>
    <w:rsid w:val="00595886"/>
    <w:rsid w:val="00595DDE"/>
    <w:rsid w:val="00595EE3"/>
    <w:rsid w:val="005960B6"/>
    <w:rsid w:val="00596F77"/>
    <w:rsid w:val="0059720A"/>
    <w:rsid w:val="00597256"/>
    <w:rsid w:val="00597564"/>
    <w:rsid w:val="00597AC4"/>
    <w:rsid w:val="00597B0C"/>
    <w:rsid w:val="00597C01"/>
    <w:rsid w:val="005A0895"/>
    <w:rsid w:val="005A0A70"/>
    <w:rsid w:val="005A11FF"/>
    <w:rsid w:val="005A1347"/>
    <w:rsid w:val="005A2208"/>
    <w:rsid w:val="005A24A8"/>
    <w:rsid w:val="005A2C51"/>
    <w:rsid w:val="005A2C60"/>
    <w:rsid w:val="005A2EA8"/>
    <w:rsid w:val="005A2F2D"/>
    <w:rsid w:val="005A3AA1"/>
    <w:rsid w:val="005A494A"/>
    <w:rsid w:val="005A4A99"/>
    <w:rsid w:val="005A4ABD"/>
    <w:rsid w:val="005A4F55"/>
    <w:rsid w:val="005A52BB"/>
    <w:rsid w:val="005A5F7F"/>
    <w:rsid w:val="005A6082"/>
    <w:rsid w:val="005A63A4"/>
    <w:rsid w:val="005A66C3"/>
    <w:rsid w:val="005A6E71"/>
    <w:rsid w:val="005A70B8"/>
    <w:rsid w:val="005A744F"/>
    <w:rsid w:val="005A7573"/>
    <w:rsid w:val="005A7721"/>
    <w:rsid w:val="005B00E5"/>
    <w:rsid w:val="005B00F5"/>
    <w:rsid w:val="005B0399"/>
    <w:rsid w:val="005B103C"/>
    <w:rsid w:val="005B10D8"/>
    <w:rsid w:val="005B121D"/>
    <w:rsid w:val="005B1327"/>
    <w:rsid w:val="005B1F33"/>
    <w:rsid w:val="005B1F71"/>
    <w:rsid w:val="005B2152"/>
    <w:rsid w:val="005B2C2E"/>
    <w:rsid w:val="005B3385"/>
    <w:rsid w:val="005B33A7"/>
    <w:rsid w:val="005B35C9"/>
    <w:rsid w:val="005B398F"/>
    <w:rsid w:val="005B39E0"/>
    <w:rsid w:val="005B3BB4"/>
    <w:rsid w:val="005B3C5B"/>
    <w:rsid w:val="005B3C9E"/>
    <w:rsid w:val="005B3EEF"/>
    <w:rsid w:val="005B4888"/>
    <w:rsid w:val="005B4B7C"/>
    <w:rsid w:val="005B4D6C"/>
    <w:rsid w:val="005B5141"/>
    <w:rsid w:val="005B5DDD"/>
    <w:rsid w:val="005B64AB"/>
    <w:rsid w:val="005B67AA"/>
    <w:rsid w:val="005B6C5B"/>
    <w:rsid w:val="005B6EAE"/>
    <w:rsid w:val="005B7078"/>
    <w:rsid w:val="005B74A2"/>
    <w:rsid w:val="005B76C0"/>
    <w:rsid w:val="005B77FC"/>
    <w:rsid w:val="005B7E44"/>
    <w:rsid w:val="005B7F39"/>
    <w:rsid w:val="005C0260"/>
    <w:rsid w:val="005C0400"/>
    <w:rsid w:val="005C0F05"/>
    <w:rsid w:val="005C1572"/>
    <w:rsid w:val="005C1C3F"/>
    <w:rsid w:val="005C2032"/>
    <w:rsid w:val="005C2908"/>
    <w:rsid w:val="005C2EE3"/>
    <w:rsid w:val="005C2F96"/>
    <w:rsid w:val="005C358C"/>
    <w:rsid w:val="005C3A9D"/>
    <w:rsid w:val="005C40BC"/>
    <w:rsid w:val="005C4383"/>
    <w:rsid w:val="005C462A"/>
    <w:rsid w:val="005C4650"/>
    <w:rsid w:val="005C4793"/>
    <w:rsid w:val="005C4CEE"/>
    <w:rsid w:val="005C4E87"/>
    <w:rsid w:val="005C507E"/>
    <w:rsid w:val="005C5C0C"/>
    <w:rsid w:val="005C662C"/>
    <w:rsid w:val="005C6635"/>
    <w:rsid w:val="005C6B7C"/>
    <w:rsid w:val="005C6BF8"/>
    <w:rsid w:val="005C6C1A"/>
    <w:rsid w:val="005C7444"/>
    <w:rsid w:val="005C7554"/>
    <w:rsid w:val="005C7BAB"/>
    <w:rsid w:val="005C7FAB"/>
    <w:rsid w:val="005D019E"/>
    <w:rsid w:val="005D0231"/>
    <w:rsid w:val="005D0A45"/>
    <w:rsid w:val="005D1044"/>
    <w:rsid w:val="005D1296"/>
    <w:rsid w:val="005D14F2"/>
    <w:rsid w:val="005D1D85"/>
    <w:rsid w:val="005D227C"/>
    <w:rsid w:val="005D23E0"/>
    <w:rsid w:val="005D2509"/>
    <w:rsid w:val="005D2984"/>
    <w:rsid w:val="005D2E64"/>
    <w:rsid w:val="005D319B"/>
    <w:rsid w:val="005D3660"/>
    <w:rsid w:val="005D36B9"/>
    <w:rsid w:val="005D3DAC"/>
    <w:rsid w:val="005D412F"/>
    <w:rsid w:val="005D41C0"/>
    <w:rsid w:val="005D47C8"/>
    <w:rsid w:val="005D4A0C"/>
    <w:rsid w:val="005D5042"/>
    <w:rsid w:val="005D552B"/>
    <w:rsid w:val="005D62DF"/>
    <w:rsid w:val="005D6A48"/>
    <w:rsid w:val="005D7B47"/>
    <w:rsid w:val="005D7CE0"/>
    <w:rsid w:val="005E0026"/>
    <w:rsid w:val="005E102A"/>
    <w:rsid w:val="005E109D"/>
    <w:rsid w:val="005E12BC"/>
    <w:rsid w:val="005E1301"/>
    <w:rsid w:val="005E1BC1"/>
    <w:rsid w:val="005E1E6A"/>
    <w:rsid w:val="005E1EA5"/>
    <w:rsid w:val="005E2A49"/>
    <w:rsid w:val="005E2D63"/>
    <w:rsid w:val="005E3718"/>
    <w:rsid w:val="005E3835"/>
    <w:rsid w:val="005E3F4C"/>
    <w:rsid w:val="005E4020"/>
    <w:rsid w:val="005E406D"/>
    <w:rsid w:val="005E45EF"/>
    <w:rsid w:val="005E4752"/>
    <w:rsid w:val="005E51C2"/>
    <w:rsid w:val="005E538E"/>
    <w:rsid w:val="005E5CDE"/>
    <w:rsid w:val="005E5F66"/>
    <w:rsid w:val="005E5FF6"/>
    <w:rsid w:val="005E6842"/>
    <w:rsid w:val="005E686E"/>
    <w:rsid w:val="005E6F33"/>
    <w:rsid w:val="005E726E"/>
    <w:rsid w:val="005E77CA"/>
    <w:rsid w:val="005E7A39"/>
    <w:rsid w:val="005E7D9A"/>
    <w:rsid w:val="005E7FC1"/>
    <w:rsid w:val="005F0383"/>
    <w:rsid w:val="005F0974"/>
    <w:rsid w:val="005F0DCD"/>
    <w:rsid w:val="005F11F8"/>
    <w:rsid w:val="005F1491"/>
    <w:rsid w:val="005F16ED"/>
    <w:rsid w:val="005F2093"/>
    <w:rsid w:val="005F21F3"/>
    <w:rsid w:val="005F24CE"/>
    <w:rsid w:val="005F2730"/>
    <w:rsid w:val="005F288A"/>
    <w:rsid w:val="005F2922"/>
    <w:rsid w:val="005F34B5"/>
    <w:rsid w:val="005F34E8"/>
    <w:rsid w:val="005F372A"/>
    <w:rsid w:val="005F3807"/>
    <w:rsid w:val="005F3A0A"/>
    <w:rsid w:val="005F3D8E"/>
    <w:rsid w:val="005F3F9E"/>
    <w:rsid w:val="005F4062"/>
    <w:rsid w:val="005F41C5"/>
    <w:rsid w:val="005F422B"/>
    <w:rsid w:val="005F428F"/>
    <w:rsid w:val="005F4562"/>
    <w:rsid w:val="005F495E"/>
    <w:rsid w:val="005F4D75"/>
    <w:rsid w:val="005F4D77"/>
    <w:rsid w:val="005F5371"/>
    <w:rsid w:val="005F570F"/>
    <w:rsid w:val="005F5BB2"/>
    <w:rsid w:val="005F5BFB"/>
    <w:rsid w:val="005F5DE4"/>
    <w:rsid w:val="005F5E7E"/>
    <w:rsid w:val="005F62C8"/>
    <w:rsid w:val="005F6655"/>
    <w:rsid w:val="005F6FE0"/>
    <w:rsid w:val="005F70E6"/>
    <w:rsid w:val="005F71ED"/>
    <w:rsid w:val="005F730C"/>
    <w:rsid w:val="005F735D"/>
    <w:rsid w:val="005F786D"/>
    <w:rsid w:val="005F7A13"/>
    <w:rsid w:val="005F7A9B"/>
    <w:rsid w:val="005F7BB9"/>
    <w:rsid w:val="0060016D"/>
    <w:rsid w:val="00600A6A"/>
    <w:rsid w:val="00600ACB"/>
    <w:rsid w:val="00600EBA"/>
    <w:rsid w:val="006010E9"/>
    <w:rsid w:val="0060140E"/>
    <w:rsid w:val="00601817"/>
    <w:rsid w:val="00601A66"/>
    <w:rsid w:val="00601B2B"/>
    <w:rsid w:val="00601D54"/>
    <w:rsid w:val="00602AF6"/>
    <w:rsid w:val="00602CBD"/>
    <w:rsid w:val="00602E43"/>
    <w:rsid w:val="006033DF"/>
    <w:rsid w:val="006036F9"/>
    <w:rsid w:val="006037F1"/>
    <w:rsid w:val="00603C20"/>
    <w:rsid w:val="00603CB2"/>
    <w:rsid w:val="00603D27"/>
    <w:rsid w:val="00603DB8"/>
    <w:rsid w:val="00604E46"/>
    <w:rsid w:val="006058F7"/>
    <w:rsid w:val="00605CD5"/>
    <w:rsid w:val="00606D25"/>
    <w:rsid w:val="00606D99"/>
    <w:rsid w:val="00606FC4"/>
    <w:rsid w:val="00607333"/>
    <w:rsid w:val="00607440"/>
    <w:rsid w:val="00610113"/>
    <w:rsid w:val="0061051D"/>
    <w:rsid w:val="006106EA"/>
    <w:rsid w:val="006107A4"/>
    <w:rsid w:val="00610EE6"/>
    <w:rsid w:val="00611ED0"/>
    <w:rsid w:val="0061218F"/>
    <w:rsid w:val="0061268D"/>
    <w:rsid w:val="006131A7"/>
    <w:rsid w:val="00613D0D"/>
    <w:rsid w:val="006143B1"/>
    <w:rsid w:val="00614A1D"/>
    <w:rsid w:val="00615875"/>
    <w:rsid w:val="00615EAD"/>
    <w:rsid w:val="00616166"/>
    <w:rsid w:val="00616287"/>
    <w:rsid w:val="0061642C"/>
    <w:rsid w:val="006164CD"/>
    <w:rsid w:val="0061693C"/>
    <w:rsid w:val="006173E7"/>
    <w:rsid w:val="00617A96"/>
    <w:rsid w:val="00617E82"/>
    <w:rsid w:val="00617F58"/>
    <w:rsid w:val="00620202"/>
    <w:rsid w:val="0062048D"/>
    <w:rsid w:val="0062121D"/>
    <w:rsid w:val="00621514"/>
    <w:rsid w:val="00621994"/>
    <w:rsid w:val="006219A3"/>
    <w:rsid w:val="00621EED"/>
    <w:rsid w:val="006222B0"/>
    <w:rsid w:val="00622807"/>
    <w:rsid w:val="00622A3E"/>
    <w:rsid w:val="0062354B"/>
    <w:rsid w:val="006236CF"/>
    <w:rsid w:val="00623852"/>
    <w:rsid w:val="006239CE"/>
    <w:rsid w:val="00624B29"/>
    <w:rsid w:val="00624DE8"/>
    <w:rsid w:val="00624E81"/>
    <w:rsid w:val="0062521E"/>
    <w:rsid w:val="006260F8"/>
    <w:rsid w:val="00626417"/>
    <w:rsid w:val="00626D6B"/>
    <w:rsid w:val="00626E3A"/>
    <w:rsid w:val="0062701B"/>
    <w:rsid w:val="00627136"/>
    <w:rsid w:val="0062739C"/>
    <w:rsid w:val="0062752B"/>
    <w:rsid w:val="006275ED"/>
    <w:rsid w:val="006300B4"/>
    <w:rsid w:val="0063058C"/>
    <w:rsid w:val="006307BA"/>
    <w:rsid w:val="00630B4E"/>
    <w:rsid w:val="00630EF6"/>
    <w:rsid w:val="00631B9B"/>
    <w:rsid w:val="00631D3F"/>
    <w:rsid w:val="00631E78"/>
    <w:rsid w:val="00632ACA"/>
    <w:rsid w:val="006341EA"/>
    <w:rsid w:val="0063468D"/>
    <w:rsid w:val="006348EE"/>
    <w:rsid w:val="00635375"/>
    <w:rsid w:val="0063551B"/>
    <w:rsid w:val="00635D76"/>
    <w:rsid w:val="00635DB2"/>
    <w:rsid w:val="00635E2F"/>
    <w:rsid w:val="006366C3"/>
    <w:rsid w:val="00636C22"/>
    <w:rsid w:val="00636E73"/>
    <w:rsid w:val="00637779"/>
    <w:rsid w:val="00637CE2"/>
    <w:rsid w:val="00640B15"/>
    <w:rsid w:val="00641425"/>
    <w:rsid w:val="00641636"/>
    <w:rsid w:val="00641A03"/>
    <w:rsid w:val="0064239F"/>
    <w:rsid w:val="0064258F"/>
    <w:rsid w:val="0064278F"/>
    <w:rsid w:val="00642B72"/>
    <w:rsid w:val="00643300"/>
    <w:rsid w:val="0064331A"/>
    <w:rsid w:val="00643CB9"/>
    <w:rsid w:val="0064421B"/>
    <w:rsid w:val="006444E9"/>
    <w:rsid w:val="006447A8"/>
    <w:rsid w:val="00644C65"/>
    <w:rsid w:val="00644C7E"/>
    <w:rsid w:val="0064509A"/>
    <w:rsid w:val="006451D6"/>
    <w:rsid w:val="006451DC"/>
    <w:rsid w:val="00645584"/>
    <w:rsid w:val="006460D0"/>
    <w:rsid w:val="006464A6"/>
    <w:rsid w:val="006464CD"/>
    <w:rsid w:val="00646CD8"/>
    <w:rsid w:val="0065017C"/>
    <w:rsid w:val="0065046A"/>
    <w:rsid w:val="00650849"/>
    <w:rsid w:val="00650EC7"/>
    <w:rsid w:val="00650ECC"/>
    <w:rsid w:val="00651E79"/>
    <w:rsid w:val="00652AD3"/>
    <w:rsid w:val="00652BEA"/>
    <w:rsid w:val="00653350"/>
    <w:rsid w:val="0065425D"/>
    <w:rsid w:val="006543C2"/>
    <w:rsid w:val="00654487"/>
    <w:rsid w:val="00654CBA"/>
    <w:rsid w:val="00654D6A"/>
    <w:rsid w:val="00655590"/>
    <w:rsid w:val="006555AA"/>
    <w:rsid w:val="006559FF"/>
    <w:rsid w:val="00655E6B"/>
    <w:rsid w:val="00656263"/>
    <w:rsid w:val="00656293"/>
    <w:rsid w:val="00656BCA"/>
    <w:rsid w:val="00657A28"/>
    <w:rsid w:val="00657AA9"/>
    <w:rsid w:val="00657B72"/>
    <w:rsid w:val="00657F6F"/>
    <w:rsid w:val="0066074C"/>
    <w:rsid w:val="00660D98"/>
    <w:rsid w:val="00661723"/>
    <w:rsid w:val="00661E76"/>
    <w:rsid w:val="00661F2D"/>
    <w:rsid w:val="00662513"/>
    <w:rsid w:val="00662748"/>
    <w:rsid w:val="00662D27"/>
    <w:rsid w:val="006634B1"/>
    <w:rsid w:val="00663D9E"/>
    <w:rsid w:val="00663DBC"/>
    <w:rsid w:val="0066404F"/>
    <w:rsid w:val="006643A6"/>
    <w:rsid w:val="0066451A"/>
    <w:rsid w:val="006645D1"/>
    <w:rsid w:val="0066482A"/>
    <w:rsid w:val="00664E9A"/>
    <w:rsid w:val="0066553E"/>
    <w:rsid w:val="006655DA"/>
    <w:rsid w:val="006657D5"/>
    <w:rsid w:val="00665A88"/>
    <w:rsid w:val="00665CBD"/>
    <w:rsid w:val="006661E6"/>
    <w:rsid w:val="00666807"/>
    <w:rsid w:val="00667FAB"/>
    <w:rsid w:val="00670114"/>
    <w:rsid w:val="0067016A"/>
    <w:rsid w:val="006706BF"/>
    <w:rsid w:val="00671433"/>
    <w:rsid w:val="006715F6"/>
    <w:rsid w:val="00671A2F"/>
    <w:rsid w:val="006724BF"/>
    <w:rsid w:val="006726F5"/>
    <w:rsid w:val="00672AF7"/>
    <w:rsid w:val="00673637"/>
    <w:rsid w:val="00673858"/>
    <w:rsid w:val="00673A38"/>
    <w:rsid w:val="00673F7F"/>
    <w:rsid w:val="00674385"/>
    <w:rsid w:val="00674B49"/>
    <w:rsid w:val="00674C57"/>
    <w:rsid w:val="00674C84"/>
    <w:rsid w:val="00674FE3"/>
    <w:rsid w:val="00675280"/>
    <w:rsid w:val="00675965"/>
    <w:rsid w:val="00675FD9"/>
    <w:rsid w:val="00676522"/>
    <w:rsid w:val="00676A10"/>
    <w:rsid w:val="00676CD5"/>
    <w:rsid w:val="00676FD7"/>
    <w:rsid w:val="006779DC"/>
    <w:rsid w:val="00677A78"/>
    <w:rsid w:val="00677AAC"/>
    <w:rsid w:val="00677B5C"/>
    <w:rsid w:val="00677C3B"/>
    <w:rsid w:val="00677C5D"/>
    <w:rsid w:val="00677E08"/>
    <w:rsid w:val="00680049"/>
    <w:rsid w:val="00680ABD"/>
    <w:rsid w:val="00680B71"/>
    <w:rsid w:val="00680F7F"/>
    <w:rsid w:val="00681333"/>
    <w:rsid w:val="006819B2"/>
    <w:rsid w:val="006821D0"/>
    <w:rsid w:val="0068225A"/>
    <w:rsid w:val="00682ED5"/>
    <w:rsid w:val="00683E92"/>
    <w:rsid w:val="0068463F"/>
    <w:rsid w:val="00684AEA"/>
    <w:rsid w:val="00685304"/>
    <w:rsid w:val="00685931"/>
    <w:rsid w:val="00685BA3"/>
    <w:rsid w:val="00686350"/>
    <w:rsid w:val="00686AF0"/>
    <w:rsid w:val="00686F92"/>
    <w:rsid w:val="00687118"/>
    <w:rsid w:val="0068734A"/>
    <w:rsid w:val="006875A4"/>
    <w:rsid w:val="00687610"/>
    <w:rsid w:val="006878FC"/>
    <w:rsid w:val="00687A03"/>
    <w:rsid w:val="00687DD4"/>
    <w:rsid w:val="00691364"/>
    <w:rsid w:val="00691E06"/>
    <w:rsid w:val="00691E37"/>
    <w:rsid w:val="00691FCA"/>
    <w:rsid w:val="006920CF"/>
    <w:rsid w:val="00692F0E"/>
    <w:rsid w:val="00693899"/>
    <w:rsid w:val="00693A13"/>
    <w:rsid w:val="00693C78"/>
    <w:rsid w:val="006940A1"/>
    <w:rsid w:val="006943D2"/>
    <w:rsid w:val="006945C9"/>
    <w:rsid w:val="006946F2"/>
    <w:rsid w:val="00694DFA"/>
    <w:rsid w:val="0069511A"/>
    <w:rsid w:val="00695AFE"/>
    <w:rsid w:val="00695BF8"/>
    <w:rsid w:val="0069643A"/>
    <w:rsid w:val="00696619"/>
    <w:rsid w:val="006971A4"/>
    <w:rsid w:val="00697534"/>
    <w:rsid w:val="00697D5A"/>
    <w:rsid w:val="006A096D"/>
    <w:rsid w:val="006A0987"/>
    <w:rsid w:val="006A0A93"/>
    <w:rsid w:val="006A0B2E"/>
    <w:rsid w:val="006A125E"/>
    <w:rsid w:val="006A129E"/>
    <w:rsid w:val="006A145D"/>
    <w:rsid w:val="006A1713"/>
    <w:rsid w:val="006A1739"/>
    <w:rsid w:val="006A179F"/>
    <w:rsid w:val="006A23D2"/>
    <w:rsid w:val="006A2485"/>
    <w:rsid w:val="006A2C72"/>
    <w:rsid w:val="006A32D7"/>
    <w:rsid w:val="006A3336"/>
    <w:rsid w:val="006A3605"/>
    <w:rsid w:val="006A37BE"/>
    <w:rsid w:val="006A41C4"/>
    <w:rsid w:val="006A4962"/>
    <w:rsid w:val="006A4ED8"/>
    <w:rsid w:val="006A5243"/>
    <w:rsid w:val="006A52FD"/>
    <w:rsid w:val="006A557B"/>
    <w:rsid w:val="006A5B36"/>
    <w:rsid w:val="006A5D97"/>
    <w:rsid w:val="006A5E5E"/>
    <w:rsid w:val="006A6334"/>
    <w:rsid w:val="006A6B55"/>
    <w:rsid w:val="006A6D9F"/>
    <w:rsid w:val="006A6F79"/>
    <w:rsid w:val="006A7203"/>
    <w:rsid w:val="006A7235"/>
    <w:rsid w:val="006B0150"/>
    <w:rsid w:val="006B0234"/>
    <w:rsid w:val="006B0477"/>
    <w:rsid w:val="006B07A4"/>
    <w:rsid w:val="006B0BA0"/>
    <w:rsid w:val="006B10B7"/>
    <w:rsid w:val="006B1E8F"/>
    <w:rsid w:val="006B1EC1"/>
    <w:rsid w:val="006B275D"/>
    <w:rsid w:val="006B2B5B"/>
    <w:rsid w:val="006B2B65"/>
    <w:rsid w:val="006B2BDA"/>
    <w:rsid w:val="006B3236"/>
    <w:rsid w:val="006B3D2A"/>
    <w:rsid w:val="006B4167"/>
    <w:rsid w:val="006B43BB"/>
    <w:rsid w:val="006B4E53"/>
    <w:rsid w:val="006B53C0"/>
    <w:rsid w:val="006B66CB"/>
    <w:rsid w:val="006B6DE1"/>
    <w:rsid w:val="006B744F"/>
    <w:rsid w:val="006B7457"/>
    <w:rsid w:val="006B7514"/>
    <w:rsid w:val="006B7B89"/>
    <w:rsid w:val="006B7BAD"/>
    <w:rsid w:val="006B7C08"/>
    <w:rsid w:val="006B7C51"/>
    <w:rsid w:val="006C12C8"/>
    <w:rsid w:val="006C1826"/>
    <w:rsid w:val="006C18C7"/>
    <w:rsid w:val="006C1BDF"/>
    <w:rsid w:val="006C1F51"/>
    <w:rsid w:val="006C2CC9"/>
    <w:rsid w:val="006C2F54"/>
    <w:rsid w:val="006C32B6"/>
    <w:rsid w:val="006C38A6"/>
    <w:rsid w:val="006C454F"/>
    <w:rsid w:val="006C4976"/>
    <w:rsid w:val="006C4A70"/>
    <w:rsid w:val="006C4DA4"/>
    <w:rsid w:val="006C5094"/>
    <w:rsid w:val="006C6E38"/>
    <w:rsid w:val="006C6F27"/>
    <w:rsid w:val="006C6F9D"/>
    <w:rsid w:val="006C6FEB"/>
    <w:rsid w:val="006C71CE"/>
    <w:rsid w:val="006C743F"/>
    <w:rsid w:val="006C74E9"/>
    <w:rsid w:val="006C7F6D"/>
    <w:rsid w:val="006D01D0"/>
    <w:rsid w:val="006D048E"/>
    <w:rsid w:val="006D0635"/>
    <w:rsid w:val="006D0C1E"/>
    <w:rsid w:val="006D1582"/>
    <w:rsid w:val="006D1B43"/>
    <w:rsid w:val="006D1B52"/>
    <w:rsid w:val="006D1B5F"/>
    <w:rsid w:val="006D1CC7"/>
    <w:rsid w:val="006D20D9"/>
    <w:rsid w:val="006D27BA"/>
    <w:rsid w:val="006D2805"/>
    <w:rsid w:val="006D2881"/>
    <w:rsid w:val="006D36CA"/>
    <w:rsid w:val="006D3787"/>
    <w:rsid w:val="006D3E0C"/>
    <w:rsid w:val="006D3EE0"/>
    <w:rsid w:val="006D55DF"/>
    <w:rsid w:val="006D5AFA"/>
    <w:rsid w:val="006D6533"/>
    <w:rsid w:val="006D6642"/>
    <w:rsid w:val="006D67A7"/>
    <w:rsid w:val="006D6AA9"/>
    <w:rsid w:val="006D6C12"/>
    <w:rsid w:val="006D6C18"/>
    <w:rsid w:val="006D70AC"/>
    <w:rsid w:val="006D7917"/>
    <w:rsid w:val="006D7A38"/>
    <w:rsid w:val="006D7ABF"/>
    <w:rsid w:val="006D7BDD"/>
    <w:rsid w:val="006D7F76"/>
    <w:rsid w:val="006E0C35"/>
    <w:rsid w:val="006E0D11"/>
    <w:rsid w:val="006E0D96"/>
    <w:rsid w:val="006E0E91"/>
    <w:rsid w:val="006E1030"/>
    <w:rsid w:val="006E1562"/>
    <w:rsid w:val="006E15DD"/>
    <w:rsid w:val="006E1C0C"/>
    <w:rsid w:val="006E1D27"/>
    <w:rsid w:val="006E1F0B"/>
    <w:rsid w:val="006E2877"/>
    <w:rsid w:val="006E28C0"/>
    <w:rsid w:val="006E2F31"/>
    <w:rsid w:val="006E325C"/>
    <w:rsid w:val="006E3D2A"/>
    <w:rsid w:val="006E4630"/>
    <w:rsid w:val="006E4D9B"/>
    <w:rsid w:val="006E563D"/>
    <w:rsid w:val="006E58AC"/>
    <w:rsid w:val="006E62D8"/>
    <w:rsid w:val="006E631F"/>
    <w:rsid w:val="006E639F"/>
    <w:rsid w:val="006E6463"/>
    <w:rsid w:val="006E6B2D"/>
    <w:rsid w:val="006E6DBB"/>
    <w:rsid w:val="006E770F"/>
    <w:rsid w:val="006F0139"/>
    <w:rsid w:val="006F03A2"/>
    <w:rsid w:val="006F06E2"/>
    <w:rsid w:val="006F10AD"/>
    <w:rsid w:val="006F16AD"/>
    <w:rsid w:val="006F172D"/>
    <w:rsid w:val="006F1EDD"/>
    <w:rsid w:val="006F2097"/>
    <w:rsid w:val="006F2135"/>
    <w:rsid w:val="006F21C2"/>
    <w:rsid w:val="006F2221"/>
    <w:rsid w:val="006F23A7"/>
    <w:rsid w:val="006F2453"/>
    <w:rsid w:val="006F25B0"/>
    <w:rsid w:val="006F281F"/>
    <w:rsid w:val="006F28B7"/>
    <w:rsid w:val="006F2B37"/>
    <w:rsid w:val="006F38F1"/>
    <w:rsid w:val="006F39C5"/>
    <w:rsid w:val="006F48BD"/>
    <w:rsid w:val="006F4E19"/>
    <w:rsid w:val="006F4E7F"/>
    <w:rsid w:val="006F50DC"/>
    <w:rsid w:val="006F6F0D"/>
    <w:rsid w:val="006F7829"/>
    <w:rsid w:val="006F795B"/>
    <w:rsid w:val="006F7C4C"/>
    <w:rsid w:val="006F7F61"/>
    <w:rsid w:val="00700114"/>
    <w:rsid w:val="00700129"/>
    <w:rsid w:val="00701B69"/>
    <w:rsid w:val="00701E53"/>
    <w:rsid w:val="007023D2"/>
    <w:rsid w:val="00702417"/>
    <w:rsid w:val="00702A65"/>
    <w:rsid w:val="00702BBE"/>
    <w:rsid w:val="0070347A"/>
    <w:rsid w:val="007034B1"/>
    <w:rsid w:val="00703700"/>
    <w:rsid w:val="0070387A"/>
    <w:rsid w:val="0070399E"/>
    <w:rsid w:val="007043AE"/>
    <w:rsid w:val="0070459D"/>
    <w:rsid w:val="00704D1F"/>
    <w:rsid w:val="007057C5"/>
    <w:rsid w:val="00706772"/>
    <w:rsid w:val="00706A50"/>
    <w:rsid w:val="00707A0A"/>
    <w:rsid w:val="00707A47"/>
    <w:rsid w:val="0071006D"/>
    <w:rsid w:val="00710B0F"/>
    <w:rsid w:val="00710B4A"/>
    <w:rsid w:val="00710D7B"/>
    <w:rsid w:val="00710EE4"/>
    <w:rsid w:val="00710F42"/>
    <w:rsid w:val="007113E0"/>
    <w:rsid w:val="0071179F"/>
    <w:rsid w:val="0071193E"/>
    <w:rsid w:val="007124CD"/>
    <w:rsid w:val="00712777"/>
    <w:rsid w:val="00712C80"/>
    <w:rsid w:val="007140FF"/>
    <w:rsid w:val="007147BA"/>
    <w:rsid w:val="00714FA2"/>
    <w:rsid w:val="00715183"/>
    <w:rsid w:val="00715B0F"/>
    <w:rsid w:val="00715BCF"/>
    <w:rsid w:val="007160B0"/>
    <w:rsid w:val="0071610E"/>
    <w:rsid w:val="00716565"/>
    <w:rsid w:val="00716CD6"/>
    <w:rsid w:val="0071776E"/>
    <w:rsid w:val="007177E5"/>
    <w:rsid w:val="0071794E"/>
    <w:rsid w:val="00717C3B"/>
    <w:rsid w:val="00717C69"/>
    <w:rsid w:val="00717DDB"/>
    <w:rsid w:val="00717E85"/>
    <w:rsid w:val="00720134"/>
    <w:rsid w:val="0072017E"/>
    <w:rsid w:val="00720364"/>
    <w:rsid w:val="007207A5"/>
    <w:rsid w:val="007212BE"/>
    <w:rsid w:val="0072149F"/>
    <w:rsid w:val="007215B2"/>
    <w:rsid w:val="00721CE8"/>
    <w:rsid w:val="0072200C"/>
    <w:rsid w:val="00722252"/>
    <w:rsid w:val="0072271B"/>
    <w:rsid w:val="00722D41"/>
    <w:rsid w:val="007237D9"/>
    <w:rsid w:val="00723A44"/>
    <w:rsid w:val="00723DE2"/>
    <w:rsid w:val="007248AA"/>
    <w:rsid w:val="0072498D"/>
    <w:rsid w:val="00724BC7"/>
    <w:rsid w:val="00725007"/>
    <w:rsid w:val="00725171"/>
    <w:rsid w:val="0072579B"/>
    <w:rsid w:val="007267AB"/>
    <w:rsid w:val="0072697C"/>
    <w:rsid w:val="00726B21"/>
    <w:rsid w:val="00726DA4"/>
    <w:rsid w:val="00726DA5"/>
    <w:rsid w:val="007278CC"/>
    <w:rsid w:val="00730D62"/>
    <w:rsid w:val="00730DD5"/>
    <w:rsid w:val="00731141"/>
    <w:rsid w:val="0073142E"/>
    <w:rsid w:val="0073160B"/>
    <w:rsid w:val="00731B6F"/>
    <w:rsid w:val="007326F4"/>
    <w:rsid w:val="007327EF"/>
    <w:rsid w:val="00732864"/>
    <w:rsid w:val="00732A18"/>
    <w:rsid w:val="00732A93"/>
    <w:rsid w:val="00732BC0"/>
    <w:rsid w:val="007338BD"/>
    <w:rsid w:val="00733B83"/>
    <w:rsid w:val="00733BE1"/>
    <w:rsid w:val="00733E33"/>
    <w:rsid w:val="00734289"/>
    <w:rsid w:val="00734598"/>
    <w:rsid w:val="00734967"/>
    <w:rsid w:val="00735336"/>
    <w:rsid w:val="0073666A"/>
    <w:rsid w:val="00736A88"/>
    <w:rsid w:val="00736AAA"/>
    <w:rsid w:val="00736CD2"/>
    <w:rsid w:val="007402F1"/>
    <w:rsid w:val="00741052"/>
    <w:rsid w:val="00741ACC"/>
    <w:rsid w:val="00741EED"/>
    <w:rsid w:val="0074246A"/>
    <w:rsid w:val="007427D6"/>
    <w:rsid w:val="00742959"/>
    <w:rsid w:val="007429D4"/>
    <w:rsid w:val="00742A0B"/>
    <w:rsid w:val="00742B2E"/>
    <w:rsid w:val="007433A4"/>
    <w:rsid w:val="0074399F"/>
    <w:rsid w:val="007444D1"/>
    <w:rsid w:val="0074478F"/>
    <w:rsid w:val="00744B57"/>
    <w:rsid w:val="00745246"/>
    <w:rsid w:val="0074555E"/>
    <w:rsid w:val="0074684A"/>
    <w:rsid w:val="00746FE6"/>
    <w:rsid w:val="007470FD"/>
    <w:rsid w:val="00747406"/>
    <w:rsid w:val="007474E9"/>
    <w:rsid w:val="0074782E"/>
    <w:rsid w:val="007478EB"/>
    <w:rsid w:val="00747A55"/>
    <w:rsid w:val="00747E97"/>
    <w:rsid w:val="0075042E"/>
    <w:rsid w:val="007506EC"/>
    <w:rsid w:val="00750DE1"/>
    <w:rsid w:val="0075129D"/>
    <w:rsid w:val="00751DA5"/>
    <w:rsid w:val="007525DB"/>
    <w:rsid w:val="00752B2F"/>
    <w:rsid w:val="007532F7"/>
    <w:rsid w:val="0075359C"/>
    <w:rsid w:val="00753F18"/>
    <w:rsid w:val="007540E3"/>
    <w:rsid w:val="00754A67"/>
    <w:rsid w:val="00754B0E"/>
    <w:rsid w:val="007551BA"/>
    <w:rsid w:val="00755718"/>
    <w:rsid w:val="007558E6"/>
    <w:rsid w:val="00755A82"/>
    <w:rsid w:val="00755D68"/>
    <w:rsid w:val="00755EE3"/>
    <w:rsid w:val="0075607F"/>
    <w:rsid w:val="007560D6"/>
    <w:rsid w:val="007568D3"/>
    <w:rsid w:val="00756B31"/>
    <w:rsid w:val="00756BD0"/>
    <w:rsid w:val="00756E74"/>
    <w:rsid w:val="00756F82"/>
    <w:rsid w:val="00757A99"/>
    <w:rsid w:val="00757D30"/>
    <w:rsid w:val="007600F8"/>
    <w:rsid w:val="00760EB2"/>
    <w:rsid w:val="0076131B"/>
    <w:rsid w:val="0076169C"/>
    <w:rsid w:val="00761D87"/>
    <w:rsid w:val="00761E48"/>
    <w:rsid w:val="00761FE7"/>
    <w:rsid w:val="007625BC"/>
    <w:rsid w:val="0076298C"/>
    <w:rsid w:val="00762CFB"/>
    <w:rsid w:val="00762E74"/>
    <w:rsid w:val="00762FA3"/>
    <w:rsid w:val="00763138"/>
    <w:rsid w:val="007632BB"/>
    <w:rsid w:val="00763786"/>
    <w:rsid w:val="00763AB2"/>
    <w:rsid w:val="00763C7F"/>
    <w:rsid w:val="00763CC9"/>
    <w:rsid w:val="0076419B"/>
    <w:rsid w:val="0076461E"/>
    <w:rsid w:val="00764C74"/>
    <w:rsid w:val="0076516B"/>
    <w:rsid w:val="00765352"/>
    <w:rsid w:val="00765D76"/>
    <w:rsid w:val="007704F7"/>
    <w:rsid w:val="00770725"/>
    <w:rsid w:val="00770E53"/>
    <w:rsid w:val="00770EF2"/>
    <w:rsid w:val="00771A85"/>
    <w:rsid w:val="00771C2E"/>
    <w:rsid w:val="0077244E"/>
    <w:rsid w:val="0077280D"/>
    <w:rsid w:val="007730D7"/>
    <w:rsid w:val="00773CB4"/>
    <w:rsid w:val="00773D9A"/>
    <w:rsid w:val="00773DE5"/>
    <w:rsid w:val="00774BC4"/>
    <w:rsid w:val="00774F94"/>
    <w:rsid w:val="00775647"/>
    <w:rsid w:val="007757FF"/>
    <w:rsid w:val="00776271"/>
    <w:rsid w:val="0077683F"/>
    <w:rsid w:val="00776D68"/>
    <w:rsid w:val="0077704E"/>
    <w:rsid w:val="0077739F"/>
    <w:rsid w:val="0077742D"/>
    <w:rsid w:val="00777D05"/>
    <w:rsid w:val="00780091"/>
    <w:rsid w:val="0078069C"/>
    <w:rsid w:val="00780BFA"/>
    <w:rsid w:val="00780C92"/>
    <w:rsid w:val="007812B2"/>
    <w:rsid w:val="00781402"/>
    <w:rsid w:val="00781617"/>
    <w:rsid w:val="00781708"/>
    <w:rsid w:val="007819F0"/>
    <w:rsid w:val="00781A19"/>
    <w:rsid w:val="00781B94"/>
    <w:rsid w:val="00782048"/>
    <w:rsid w:val="00782634"/>
    <w:rsid w:val="007826A0"/>
    <w:rsid w:val="00782843"/>
    <w:rsid w:val="00782A81"/>
    <w:rsid w:val="00782BEA"/>
    <w:rsid w:val="00783167"/>
    <w:rsid w:val="007835EE"/>
    <w:rsid w:val="00783D94"/>
    <w:rsid w:val="0078402D"/>
    <w:rsid w:val="00785C4F"/>
    <w:rsid w:val="00785F6B"/>
    <w:rsid w:val="0078645C"/>
    <w:rsid w:val="00786951"/>
    <w:rsid w:val="00787137"/>
    <w:rsid w:val="00787219"/>
    <w:rsid w:val="0078721C"/>
    <w:rsid w:val="007875B4"/>
    <w:rsid w:val="00787C97"/>
    <w:rsid w:val="007906C8"/>
    <w:rsid w:val="00790EA5"/>
    <w:rsid w:val="0079100F"/>
    <w:rsid w:val="007912B1"/>
    <w:rsid w:val="007916B7"/>
    <w:rsid w:val="00791DE0"/>
    <w:rsid w:val="007921ED"/>
    <w:rsid w:val="00792406"/>
    <w:rsid w:val="0079248B"/>
    <w:rsid w:val="007927A0"/>
    <w:rsid w:val="007929B6"/>
    <w:rsid w:val="00792A47"/>
    <w:rsid w:val="00792C31"/>
    <w:rsid w:val="00792C73"/>
    <w:rsid w:val="00792EC5"/>
    <w:rsid w:val="00792FA7"/>
    <w:rsid w:val="00793849"/>
    <w:rsid w:val="00793EB0"/>
    <w:rsid w:val="007942D5"/>
    <w:rsid w:val="00794389"/>
    <w:rsid w:val="007945ED"/>
    <w:rsid w:val="007947C4"/>
    <w:rsid w:val="00794E41"/>
    <w:rsid w:val="00794F21"/>
    <w:rsid w:val="00795A59"/>
    <w:rsid w:val="007963F6"/>
    <w:rsid w:val="007968AC"/>
    <w:rsid w:val="007969CA"/>
    <w:rsid w:val="00796F77"/>
    <w:rsid w:val="00797776"/>
    <w:rsid w:val="00797A23"/>
    <w:rsid w:val="007A00ED"/>
    <w:rsid w:val="007A013E"/>
    <w:rsid w:val="007A04C2"/>
    <w:rsid w:val="007A0E66"/>
    <w:rsid w:val="007A186B"/>
    <w:rsid w:val="007A192C"/>
    <w:rsid w:val="007A2108"/>
    <w:rsid w:val="007A23A8"/>
    <w:rsid w:val="007A25B8"/>
    <w:rsid w:val="007A26BB"/>
    <w:rsid w:val="007A2746"/>
    <w:rsid w:val="007A27C4"/>
    <w:rsid w:val="007A2C1F"/>
    <w:rsid w:val="007A3246"/>
    <w:rsid w:val="007A37C7"/>
    <w:rsid w:val="007A3EE6"/>
    <w:rsid w:val="007A41F1"/>
    <w:rsid w:val="007A466B"/>
    <w:rsid w:val="007A4F3C"/>
    <w:rsid w:val="007A6310"/>
    <w:rsid w:val="007A67E4"/>
    <w:rsid w:val="007A6850"/>
    <w:rsid w:val="007A69C5"/>
    <w:rsid w:val="007A736B"/>
    <w:rsid w:val="007A7505"/>
    <w:rsid w:val="007A77B5"/>
    <w:rsid w:val="007B0ABD"/>
    <w:rsid w:val="007B19DC"/>
    <w:rsid w:val="007B247B"/>
    <w:rsid w:val="007B2A1A"/>
    <w:rsid w:val="007B2EE6"/>
    <w:rsid w:val="007B2FAD"/>
    <w:rsid w:val="007B302D"/>
    <w:rsid w:val="007B4289"/>
    <w:rsid w:val="007B43B1"/>
    <w:rsid w:val="007B4829"/>
    <w:rsid w:val="007B4963"/>
    <w:rsid w:val="007B4A85"/>
    <w:rsid w:val="007B4F01"/>
    <w:rsid w:val="007B5C9A"/>
    <w:rsid w:val="007B5F11"/>
    <w:rsid w:val="007B5F21"/>
    <w:rsid w:val="007B62F7"/>
    <w:rsid w:val="007B63CC"/>
    <w:rsid w:val="007B6A21"/>
    <w:rsid w:val="007B6B6E"/>
    <w:rsid w:val="007B6D6D"/>
    <w:rsid w:val="007B78E5"/>
    <w:rsid w:val="007B7C12"/>
    <w:rsid w:val="007C0031"/>
    <w:rsid w:val="007C018A"/>
    <w:rsid w:val="007C0B89"/>
    <w:rsid w:val="007C0E1E"/>
    <w:rsid w:val="007C0F08"/>
    <w:rsid w:val="007C2429"/>
    <w:rsid w:val="007C2682"/>
    <w:rsid w:val="007C26AD"/>
    <w:rsid w:val="007C2807"/>
    <w:rsid w:val="007C2827"/>
    <w:rsid w:val="007C2AB0"/>
    <w:rsid w:val="007C2CAF"/>
    <w:rsid w:val="007C401C"/>
    <w:rsid w:val="007C40FF"/>
    <w:rsid w:val="007C521A"/>
    <w:rsid w:val="007C5513"/>
    <w:rsid w:val="007C5CED"/>
    <w:rsid w:val="007C6370"/>
    <w:rsid w:val="007C6820"/>
    <w:rsid w:val="007C6E02"/>
    <w:rsid w:val="007C770E"/>
    <w:rsid w:val="007C7E94"/>
    <w:rsid w:val="007D0E5C"/>
    <w:rsid w:val="007D0E93"/>
    <w:rsid w:val="007D0FF9"/>
    <w:rsid w:val="007D0FFB"/>
    <w:rsid w:val="007D201F"/>
    <w:rsid w:val="007D33A0"/>
    <w:rsid w:val="007D3835"/>
    <w:rsid w:val="007D458E"/>
    <w:rsid w:val="007D4B0D"/>
    <w:rsid w:val="007D5240"/>
    <w:rsid w:val="007D555C"/>
    <w:rsid w:val="007D555D"/>
    <w:rsid w:val="007D5888"/>
    <w:rsid w:val="007D5A94"/>
    <w:rsid w:val="007D5C64"/>
    <w:rsid w:val="007D62E5"/>
    <w:rsid w:val="007D6508"/>
    <w:rsid w:val="007D6523"/>
    <w:rsid w:val="007D65D5"/>
    <w:rsid w:val="007D6A8D"/>
    <w:rsid w:val="007D76A0"/>
    <w:rsid w:val="007D76EE"/>
    <w:rsid w:val="007D7704"/>
    <w:rsid w:val="007E015C"/>
    <w:rsid w:val="007E01D4"/>
    <w:rsid w:val="007E026B"/>
    <w:rsid w:val="007E0842"/>
    <w:rsid w:val="007E1129"/>
    <w:rsid w:val="007E14F5"/>
    <w:rsid w:val="007E152A"/>
    <w:rsid w:val="007E1540"/>
    <w:rsid w:val="007E2B76"/>
    <w:rsid w:val="007E2C4B"/>
    <w:rsid w:val="007E3048"/>
    <w:rsid w:val="007E304C"/>
    <w:rsid w:val="007E3097"/>
    <w:rsid w:val="007E3DE5"/>
    <w:rsid w:val="007E3EDC"/>
    <w:rsid w:val="007E425E"/>
    <w:rsid w:val="007E42BF"/>
    <w:rsid w:val="007E43EA"/>
    <w:rsid w:val="007E4937"/>
    <w:rsid w:val="007E4C72"/>
    <w:rsid w:val="007E54F8"/>
    <w:rsid w:val="007E651D"/>
    <w:rsid w:val="007E662D"/>
    <w:rsid w:val="007E6ABD"/>
    <w:rsid w:val="007E7003"/>
    <w:rsid w:val="007E7018"/>
    <w:rsid w:val="007E75BF"/>
    <w:rsid w:val="007E76F9"/>
    <w:rsid w:val="007F0623"/>
    <w:rsid w:val="007F0799"/>
    <w:rsid w:val="007F0F04"/>
    <w:rsid w:val="007F1059"/>
    <w:rsid w:val="007F1343"/>
    <w:rsid w:val="007F159E"/>
    <w:rsid w:val="007F18EA"/>
    <w:rsid w:val="007F2402"/>
    <w:rsid w:val="007F2424"/>
    <w:rsid w:val="007F302A"/>
    <w:rsid w:val="007F3287"/>
    <w:rsid w:val="007F377E"/>
    <w:rsid w:val="007F3A22"/>
    <w:rsid w:val="007F406E"/>
    <w:rsid w:val="007F4103"/>
    <w:rsid w:val="007F42A6"/>
    <w:rsid w:val="007F4B2A"/>
    <w:rsid w:val="007F4BA2"/>
    <w:rsid w:val="007F5134"/>
    <w:rsid w:val="007F5546"/>
    <w:rsid w:val="007F592D"/>
    <w:rsid w:val="007F5C3C"/>
    <w:rsid w:val="007F5E20"/>
    <w:rsid w:val="007F5EA7"/>
    <w:rsid w:val="007F6163"/>
    <w:rsid w:val="007F6B51"/>
    <w:rsid w:val="007F6B8C"/>
    <w:rsid w:val="007F7202"/>
    <w:rsid w:val="007F738F"/>
    <w:rsid w:val="007F766D"/>
    <w:rsid w:val="007F781A"/>
    <w:rsid w:val="007F79B8"/>
    <w:rsid w:val="007F7B8D"/>
    <w:rsid w:val="007F7F2B"/>
    <w:rsid w:val="00800114"/>
    <w:rsid w:val="0080040D"/>
    <w:rsid w:val="0080052C"/>
    <w:rsid w:val="00800699"/>
    <w:rsid w:val="008006DA"/>
    <w:rsid w:val="00800768"/>
    <w:rsid w:val="00801306"/>
    <w:rsid w:val="0080147A"/>
    <w:rsid w:val="00801977"/>
    <w:rsid w:val="00801E81"/>
    <w:rsid w:val="00801ED1"/>
    <w:rsid w:val="00801F03"/>
    <w:rsid w:val="008020D4"/>
    <w:rsid w:val="00802452"/>
    <w:rsid w:val="0080312C"/>
    <w:rsid w:val="008039E6"/>
    <w:rsid w:val="00803AD9"/>
    <w:rsid w:val="00803D30"/>
    <w:rsid w:val="00804026"/>
    <w:rsid w:val="0080406E"/>
    <w:rsid w:val="0080418E"/>
    <w:rsid w:val="00804623"/>
    <w:rsid w:val="0080479B"/>
    <w:rsid w:val="00804E25"/>
    <w:rsid w:val="008051F4"/>
    <w:rsid w:val="00805424"/>
    <w:rsid w:val="0080544D"/>
    <w:rsid w:val="00806045"/>
    <w:rsid w:val="0080620E"/>
    <w:rsid w:val="0080650E"/>
    <w:rsid w:val="0080684E"/>
    <w:rsid w:val="00806DC9"/>
    <w:rsid w:val="008076AE"/>
    <w:rsid w:val="00807B58"/>
    <w:rsid w:val="00807C76"/>
    <w:rsid w:val="0081020E"/>
    <w:rsid w:val="00810DE3"/>
    <w:rsid w:val="0081125A"/>
    <w:rsid w:val="0081155C"/>
    <w:rsid w:val="00811E6F"/>
    <w:rsid w:val="00811F21"/>
    <w:rsid w:val="008121E4"/>
    <w:rsid w:val="00812CAC"/>
    <w:rsid w:val="00812CFF"/>
    <w:rsid w:val="00813C52"/>
    <w:rsid w:val="00814199"/>
    <w:rsid w:val="008141D0"/>
    <w:rsid w:val="00814327"/>
    <w:rsid w:val="0081450B"/>
    <w:rsid w:val="00814D77"/>
    <w:rsid w:val="008150D5"/>
    <w:rsid w:val="00815A39"/>
    <w:rsid w:val="00815C64"/>
    <w:rsid w:val="008160E0"/>
    <w:rsid w:val="00817042"/>
    <w:rsid w:val="008174D6"/>
    <w:rsid w:val="008177A6"/>
    <w:rsid w:val="00817950"/>
    <w:rsid w:val="00820331"/>
    <w:rsid w:val="00820943"/>
    <w:rsid w:val="00821826"/>
    <w:rsid w:val="00821A7B"/>
    <w:rsid w:val="00821A85"/>
    <w:rsid w:val="00821CAC"/>
    <w:rsid w:val="00823042"/>
    <w:rsid w:val="0082352A"/>
    <w:rsid w:val="00823602"/>
    <w:rsid w:val="00823776"/>
    <w:rsid w:val="00823D08"/>
    <w:rsid w:val="00823D7E"/>
    <w:rsid w:val="008245FC"/>
    <w:rsid w:val="0082491E"/>
    <w:rsid w:val="008250F0"/>
    <w:rsid w:val="00825597"/>
    <w:rsid w:val="0082568C"/>
    <w:rsid w:val="00825C2A"/>
    <w:rsid w:val="00825D8A"/>
    <w:rsid w:val="00825DF5"/>
    <w:rsid w:val="00826177"/>
    <w:rsid w:val="0082667E"/>
    <w:rsid w:val="00827853"/>
    <w:rsid w:val="00827923"/>
    <w:rsid w:val="00827925"/>
    <w:rsid w:val="00827BA3"/>
    <w:rsid w:val="00827BA7"/>
    <w:rsid w:val="00827E1F"/>
    <w:rsid w:val="008303B2"/>
    <w:rsid w:val="008311A3"/>
    <w:rsid w:val="008311B8"/>
    <w:rsid w:val="00831457"/>
    <w:rsid w:val="008318FA"/>
    <w:rsid w:val="0083231A"/>
    <w:rsid w:val="00832447"/>
    <w:rsid w:val="00832884"/>
    <w:rsid w:val="008329C8"/>
    <w:rsid w:val="00832C74"/>
    <w:rsid w:val="00832EC2"/>
    <w:rsid w:val="00833523"/>
    <w:rsid w:val="00834101"/>
    <w:rsid w:val="0083417D"/>
    <w:rsid w:val="00834495"/>
    <w:rsid w:val="008344DA"/>
    <w:rsid w:val="0083458B"/>
    <w:rsid w:val="008345EA"/>
    <w:rsid w:val="00834660"/>
    <w:rsid w:val="00834B36"/>
    <w:rsid w:val="00834C06"/>
    <w:rsid w:val="00835B49"/>
    <w:rsid w:val="0083661A"/>
    <w:rsid w:val="00836B67"/>
    <w:rsid w:val="00836C83"/>
    <w:rsid w:val="00836EB2"/>
    <w:rsid w:val="008371F2"/>
    <w:rsid w:val="008401B1"/>
    <w:rsid w:val="00841328"/>
    <w:rsid w:val="00841631"/>
    <w:rsid w:val="0084164B"/>
    <w:rsid w:val="00841BED"/>
    <w:rsid w:val="00841E84"/>
    <w:rsid w:val="00842445"/>
    <w:rsid w:val="00842540"/>
    <w:rsid w:val="0084290F"/>
    <w:rsid w:val="00842C9E"/>
    <w:rsid w:val="00842FEA"/>
    <w:rsid w:val="0084405F"/>
    <w:rsid w:val="00844190"/>
    <w:rsid w:val="0084455F"/>
    <w:rsid w:val="008446FE"/>
    <w:rsid w:val="00844F32"/>
    <w:rsid w:val="00844F73"/>
    <w:rsid w:val="00845465"/>
    <w:rsid w:val="0084571A"/>
    <w:rsid w:val="00845972"/>
    <w:rsid w:val="00845D03"/>
    <w:rsid w:val="0084628F"/>
    <w:rsid w:val="00846348"/>
    <w:rsid w:val="00846918"/>
    <w:rsid w:val="008469CB"/>
    <w:rsid w:val="008475ED"/>
    <w:rsid w:val="00847732"/>
    <w:rsid w:val="0084774A"/>
    <w:rsid w:val="00847AF6"/>
    <w:rsid w:val="00847C1A"/>
    <w:rsid w:val="00850243"/>
    <w:rsid w:val="00851187"/>
    <w:rsid w:val="008518AD"/>
    <w:rsid w:val="00851F23"/>
    <w:rsid w:val="008524F2"/>
    <w:rsid w:val="00852D7C"/>
    <w:rsid w:val="00852DDB"/>
    <w:rsid w:val="00852F04"/>
    <w:rsid w:val="00853566"/>
    <w:rsid w:val="00853725"/>
    <w:rsid w:val="0085431A"/>
    <w:rsid w:val="008549B5"/>
    <w:rsid w:val="008549E3"/>
    <w:rsid w:val="00854EC9"/>
    <w:rsid w:val="0085623E"/>
    <w:rsid w:val="008567B6"/>
    <w:rsid w:val="00856A3A"/>
    <w:rsid w:val="00856C59"/>
    <w:rsid w:val="00856CE1"/>
    <w:rsid w:val="00856E25"/>
    <w:rsid w:val="0085762D"/>
    <w:rsid w:val="00857DED"/>
    <w:rsid w:val="008600C3"/>
    <w:rsid w:val="008607AB"/>
    <w:rsid w:val="00860F95"/>
    <w:rsid w:val="008610AB"/>
    <w:rsid w:val="008610FC"/>
    <w:rsid w:val="0086116A"/>
    <w:rsid w:val="008614C2"/>
    <w:rsid w:val="008616FD"/>
    <w:rsid w:val="00861E76"/>
    <w:rsid w:val="008621C0"/>
    <w:rsid w:val="00862350"/>
    <w:rsid w:val="00863250"/>
    <w:rsid w:val="008633DE"/>
    <w:rsid w:val="00863592"/>
    <w:rsid w:val="00863B98"/>
    <w:rsid w:val="00863FAA"/>
    <w:rsid w:val="0086453C"/>
    <w:rsid w:val="00864614"/>
    <w:rsid w:val="00864E7A"/>
    <w:rsid w:val="008652A1"/>
    <w:rsid w:val="0086569D"/>
    <w:rsid w:val="00866C5E"/>
    <w:rsid w:val="00866C7C"/>
    <w:rsid w:val="00867051"/>
    <w:rsid w:val="0086705E"/>
    <w:rsid w:val="008670D2"/>
    <w:rsid w:val="00867CC5"/>
    <w:rsid w:val="00870319"/>
    <w:rsid w:val="00870693"/>
    <w:rsid w:val="00870D3B"/>
    <w:rsid w:val="00871819"/>
    <w:rsid w:val="00872572"/>
    <w:rsid w:val="008727F9"/>
    <w:rsid w:val="00872873"/>
    <w:rsid w:val="00872A8A"/>
    <w:rsid w:val="0087337F"/>
    <w:rsid w:val="00873897"/>
    <w:rsid w:val="00873A81"/>
    <w:rsid w:val="00873AEE"/>
    <w:rsid w:val="00873C83"/>
    <w:rsid w:val="008745E2"/>
    <w:rsid w:val="008747EE"/>
    <w:rsid w:val="00875048"/>
    <w:rsid w:val="008757ED"/>
    <w:rsid w:val="00876049"/>
    <w:rsid w:val="00876277"/>
    <w:rsid w:val="008765DE"/>
    <w:rsid w:val="00876C28"/>
    <w:rsid w:val="00877844"/>
    <w:rsid w:val="008779F3"/>
    <w:rsid w:val="00877E8C"/>
    <w:rsid w:val="008803B6"/>
    <w:rsid w:val="008806B5"/>
    <w:rsid w:val="00880745"/>
    <w:rsid w:val="00880957"/>
    <w:rsid w:val="008809E9"/>
    <w:rsid w:val="00880CEC"/>
    <w:rsid w:val="00881490"/>
    <w:rsid w:val="00881D2F"/>
    <w:rsid w:val="00882286"/>
    <w:rsid w:val="00882326"/>
    <w:rsid w:val="00882A09"/>
    <w:rsid w:val="00882CEB"/>
    <w:rsid w:val="008831A5"/>
    <w:rsid w:val="0088380B"/>
    <w:rsid w:val="0088394C"/>
    <w:rsid w:val="00883C2C"/>
    <w:rsid w:val="008842F1"/>
    <w:rsid w:val="00884494"/>
    <w:rsid w:val="008848A1"/>
    <w:rsid w:val="008850C7"/>
    <w:rsid w:val="008860B0"/>
    <w:rsid w:val="0088655F"/>
    <w:rsid w:val="00886594"/>
    <w:rsid w:val="00886A0E"/>
    <w:rsid w:val="00886F82"/>
    <w:rsid w:val="008872EF"/>
    <w:rsid w:val="008874C7"/>
    <w:rsid w:val="0088797E"/>
    <w:rsid w:val="00887FB1"/>
    <w:rsid w:val="00887FF6"/>
    <w:rsid w:val="00890209"/>
    <w:rsid w:val="008917D6"/>
    <w:rsid w:val="00891816"/>
    <w:rsid w:val="00891D97"/>
    <w:rsid w:val="00891F02"/>
    <w:rsid w:val="00891FC6"/>
    <w:rsid w:val="008926F3"/>
    <w:rsid w:val="00892D0F"/>
    <w:rsid w:val="00892DAA"/>
    <w:rsid w:val="00892FEE"/>
    <w:rsid w:val="008938D8"/>
    <w:rsid w:val="00893C9F"/>
    <w:rsid w:val="00893E32"/>
    <w:rsid w:val="008940CA"/>
    <w:rsid w:val="00894257"/>
    <w:rsid w:val="00894398"/>
    <w:rsid w:val="00894413"/>
    <w:rsid w:val="008944FF"/>
    <w:rsid w:val="0089521A"/>
    <w:rsid w:val="008952B7"/>
    <w:rsid w:val="00895424"/>
    <w:rsid w:val="008957C4"/>
    <w:rsid w:val="0089586D"/>
    <w:rsid w:val="008959B0"/>
    <w:rsid w:val="0089614A"/>
    <w:rsid w:val="00896363"/>
    <w:rsid w:val="0089640C"/>
    <w:rsid w:val="00896948"/>
    <w:rsid w:val="008969B8"/>
    <w:rsid w:val="00896A64"/>
    <w:rsid w:val="00896FED"/>
    <w:rsid w:val="00897244"/>
    <w:rsid w:val="008972A9"/>
    <w:rsid w:val="008972E7"/>
    <w:rsid w:val="008975A1"/>
    <w:rsid w:val="00897958"/>
    <w:rsid w:val="008A0008"/>
    <w:rsid w:val="008A07C7"/>
    <w:rsid w:val="008A0E76"/>
    <w:rsid w:val="008A0E8B"/>
    <w:rsid w:val="008A14A3"/>
    <w:rsid w:val="008A156A"/>
    <w:rsid w:val="008A1B12"/>
    <w:rsid w:val="008A1B27"/>
    <w:rsid w:val="008A2170"/>
    <w:rsid w:val="008A26FA"/>
    <w:rsid w:val="008A2936"/>
    <w:rsid w:val="008A2EBC"/>
    <w:rsid w:val="008A312D"/>
    <w:rsid w:val="008A323E"/>
    <w:rsid w:val="008A354E"/>
    <w:rsid w:val="008A39F1"/>
    <w:rsid w:val="008A3D09"/>
    <w:rsid w:val="008A3DE8"/>
    <w:rsid w:val="008A471F"/>
    <w:rsid w:val="008A482F"/>
    <w:rsid w:val="008A4C11"/>
    <w:rsid w:val="008A4EAB"/>
    <w:rsid w:val="008A54EC"/>
    <w:rsid w:val="008A5857"/>
    <w:rsid w:val="008A5B44"/>
    <w:rsid w:val="008A663F"/>
    <w:rsid w:val="008A6814"/>
    <w:rsid w:val="008A6DEA"/>
    <w:rsid w:val="008A6E28"/>
    <w:rsid w:val="008A6F83"/>
    <w:rsid w:val="008A7194"/>
    <w:rsid w:val="008A72AB"/>
    <w:rsid w:val="008A75BC"/>
    <w:rsid w:val="008A7B75"/>
    <w:rsid w:val="008A7F12"/>
    <w:rsid w:val="008B0683"/>
    <w:rsid w:val="008B0DCD"/>
    <w:rsid w:val="008B1EA3"/>
    <w:rsid w:val="008B220E"/>
    <w:rsid w:val="008B23D5"/>
    <w:rsid w:val="008B23E9"/>
    <w:rsid w:val="008B26B6"/>
    <w:rsid w:val="008B29F3"/>
    <w:rsid w:val="008B2BC8"/>
    <w:rsid w:val="008B3258"/>
    <w:rsid w:val="008B3427"/>
    <w:rsid w:val="008B36DE"/>
    <w:rsid w:val="008B3DD1"/>
    <w:rsid w:val="008B3E02"/>
    <w:rsid w:val="008B4D7D"/>
    <w:rsid w:val="008B529B"/>
    <w:rsid w:val="008B5469"/>
    <w:rsid w:val="008B5584"/>
    <w:rsid w:val="008B5725"/>
    <w:rsid w:val="008B57F8"/>
    <w:rsid w:val="008B5982"/>
    <w:rsid w:val="008B61F5"/>
    <w:rsid w:val="008B632A"/>
    <w:rsid w:val="008B65C7"/>
    <w:rsid w:val="008B6C63"/>
    <w:rsid w:val="008B6F30"/>
    <w:rsid w:val="008B7B2F"/>
    <w:rsid w:val="008B7D17"/>
    <w:rsid w:val="008B7F0A"/>
    <w:rsid w:val="008B7F40"/>
    <w:rsid w:val="008B7F55"/>
    <w:rsid w:val="008C000C"/>
    <w:rsid w:val="008C0853"/>
    <w:rsid w:val="008C0F73"/>
    <w:rsid w:val="008C0FD5"/>
    <w:rsid w:val="008C1538"/>
    <w:rsid w:val="008C17D9"/>
    <w:rsid w:val="008C1BF1"/>
    <w:rsid w:val="008C1DCB"/>
    <w:rsid w:val="008C259C"/>
    <w:rsid w:val="008C2A8B"/>
    <w:rsid w:val="008C2CF8"/>
    <w:rsid w:val="008C3159"/>
    <w:rsid w:val="008C3946"/>
    <w:rsid w:val="008C3E09"/>
    <w:rsid w:val="008C421B"/>
    <w:rsid w:val="008C43BB"/>
    <w:rsid w:val="008C4C9C"/>
    <w:rsid w:val="008C4EB3"/>
    <w:rsid w:val="008C4F77"/>
    <w:rsid w:val="008C56D5"/>
    <w:rsid w:val="008C5763"/>
    <w:rsid w:val="008C61E7"/>
    <w:rsid w:val="008C6358"/>
    <w:rsid w:val="008C6727"/>
    <w:rsid w:val="008C7545"/>
    <w:rsid w:val="008C76A9"/>
    <w:rsid w:val="008C7DFE"/>
    <w:rsid w:val="008C7FBA"/>
    <w:rsid w:val="008C7FFE"/>
    <w:rsid w:val="008D070E"/>
    <w:rsid w:val="008D084E"/>
    <w:rsid w:val="008D0A58"/>
    <w:rsid w:val="008D0F42"/>
    <w:rsid w:val="008D1055"/>
    <w:rsid w:val="008D1128"/>
    <w:rsid w:val="008D1854"/>
    <w:rsid w:val="008D1E70"/>
    <w:rsid w:val="008D2143"/>
    <w:rsid w:val="008D2942"/>
    <w:rsid w:val="008D2C4D"/>
    <w:rsid w:val="008D2D86"/>
    <w:rsid w:val="008D3314"/>
    <w:rsid w:val="008D36D3"/>
    <w:rsid w:val="008D3DFF"/>
    <w:rsid w:val="008D3E72"/>
    <w:rsid w:val="008D45C8"/>
    <w:rsid w:val="008D48F0"/>
    <w:rsid w:val="008D4AAC"/>
    <w:rsid w:val="008D4F04"/>
    <w:rsid w:val="008D4FE9"/>
    <w:rsid w:val="008D5689"/>
    <w:rsid w:val="008D5745"/>
    <w:rsid w:val="008D661C"/>
    <w:rsid w:val="008D6B96"/>
    <w:rsid w:val="008D6EBF"/>
    <w:rsid w:val="008D6FA5"/>
    <w:rsid w:val="008D701D"/>
    <w:rsid w:val="008D72E4"/>
    <w:rsid w:val="008D7701"/>
    <w:rsid w:val="008D7878"/>
    <w:rsid w:val="008D7AC3"/>
    <w:rsid w:val="008E0365"/>
    <w:rsid w:val="008E036B"/>
    <w:rsid w:val="008E0CD6"/>
    <w:rsid w:val="008E0E74"/>
    <w:rsid w:val="008E1286"/>
    <w:rsid w:val="008E200A"/>
    <w:rsid w:val="008E232C"/>
    <w:rsid w:val="008E2903"/>
    <w:rsid w:val="008E2E3B"/>
    <w:rsid w:val="008E2E53"/>
    <w:rsid w:val="008E35DC"/>
    <w:rsid w:val="008E3DF0"/>
    <w:rsid w:val="008E4AD6"/>
    <w:rsid w:val="008E4D79"/>
    <w:rsid w:val="008E4E26"/>
    <w:rsid w:val="008E52AB"/>
    <w:rsid w:val="008E540E"/>
    <w:rsid w:val="008E55B6"/>
    <w:rsid w:val="008E586C"/>
    <w:rsid w:val="008E59CD"/>
    <w:rsid w:val="008E5F1F"/>
    <w:rsid w:val="008E655D"/>
    <w:rsid w:val="008E6919"/>
    <w:rsid w:val="008E7004"/>
    <w:rsid w:val="008E788D"/>
    <w:rsid w:val="008E7A2B"/>
    <w:rsid w:val="008E7D8F"/>
    <w:rsid w:val="008F00EE"/>
    <w:rsid w:val="008F04AC"/>
    <w:rsid w:val="008F0632"/>
    <w:rsid w:val="008F06E9"/>
    <w:rsid w:val="008F0ABF"/>
    <w:rsid w:val="008F0E2A"/>
    <w:rsid w:val="008F106B"/>
    <w:rsid w:val="008F121F"/>
    <w:rsid w:val="008F2262"/>
    <w:rsid w:val="008F23F9"/>
    <w:rsid w:val="008F2708"/>
    <w:rsid w:val="008F2CAC"/>
    <w:rsid w:val="008F2EB2"/>
    <w:rsid w:val="008F33A3"/>
    <w:rsid w:val="008F33DD"/>
    <w:rsid w:val="008F39E4"/>
    <w:rsid w:val="008F3E5F"/>
    <w:rsid w:val="008F4102"/>
    <w:rsid w:val="008F45C3"/>
    <w:rsid w:val="008F4C99"/>
    <w:rsid w:val="008F544E"/>
    <w:rsid w:val="008F596A"/>
    <w:rsid w:val="008F5E8B"/>
    <w:rsid w:val="008F5EA5"/>
    <w:rsid w:val="008F5EBF"/>
    <w:rsid w:val="008F6295"/>
    <w:rsid w:val="008F62A0"/>
    <w:rsid w:val="008F6824"/>
    <w:rsid w:val="008F6F81"/>
    <w:rsid w:val="008F7368"/>
    <w:rsid w:val="008F767A"/>
    <w:rsid w:val="008F7A55"/>
    <w:rsid w:val="009003ED"/>
    <w:rsid w:val="00900D12"/>
    <w:rsid w:val="00901374"/>
    <w:rsid w:val="00901FE5"/>
    <w:rsid w:val="0090215C"/>
    <w:rsid w:val="00902654"/>
    <w:rsid w:val="00902803"/>
    <w:rsid w:val="00902EDD"/>
    <w:rsid w:val="009032CF"/>
    <w:rsid w:val="00903643"/>
    <w:rsid w:val="0090405E"/>
    <w:rsid w:val="00904464"/>
    <w:rsid w:val="0090454A"/>
    <w:rsid w:val="00904649"/>
    <w:rsid w:val="009047E9"/>
    <w:rsid w:val="00904AC0"/>
    <w:rsid w:val="00904E31"/>
    <w:rsid w:val="00905637"/>
    <w:rsid w:val="00905D0C"/>
    <w:rsid w:val="00905DDC"/>
    <w:rsid w:val="00905EBE"/>
    <w:rsid w:val="00906310"/>
    <w:rsid w:val="0090675A"/>
    <w:rsid w:val="00906836"/>
    <w:rsid w:val="00907885"/>
    <w:rsid w:val="00907C67"/>
    <w:rsid w:val="00907DC4"/>
    <w:rsid w:val="0091072D"/>
    <w:rsid w:val="009108F2"/>
    <w:rsid w:val="00910BBE"/>
    <w:rsid w:val="00910C9F"/>
    <w:rsid w:val="00910CD0"/>
    <w:rsid w:val="009113FD"/>
    <w:rsid w:val="009116EA"/>
    <w:rsid w:val="00911DA1"/>
    <w:rsid w:val="0091203E"/>
    <w:rsid w:val="009123CF"/>
    <w:rsid w:val="00912688"/>
    <w:rsid w:val="009128CF"/>
    <w:rsid w:val="00912C27"/>
    <w:rsid w:val="00912EEB"/>
    <w:rsid w:val="00912F61"/>
    <w:rsid w:val="009134C6"/>
    <w:rsid w:val="00913520"/>
    <w:rsid w:val="0091369E"/>
    <w:rsid w:val="00913959"/>
    <w:rsid w:val="00913B44"/>
    <w:rsid w:val="00913F19"/>
    <w:rsid w:val="009143D3"/>
    <w:rsid w:val="00914F66"/>
    <w:rsid w:val="00914F6C"/>
    <w:rsid w:val="00915391"/>
    <w:rsid w:val="00915D69"/>
    <w:rsid w:val="00915F9C"/>
    <w:rsid w:val="00916189"/>
    <w:rsid w:val="00916488"/>
    <w:rsid w:val="00917122"/>
    <w:rsid w:val="00917430"/>
    <w:rsid w:val="00917886"/>
    <w:rsid w:val="009178D6"/>
    <w:rsid w:val="00917A32"/>
    <w:rsid w:val="00917B35"/>
    <w:rsid w:val="00917B4C"/>
    <w:rsid w:val="00917BC3"/>
    <w:rsid w:val="00917E41"/>
    <w:rsid w:val="009200DB"/>
    <w:rsid w:val="0092025F"/>
    <w:rsid w:val="009209AC"/>
    <w:rsid w:val="00920CC1"/>
    <w:rsid w:val="00920DB4"/>
    <w:rsid w:val="00921027"/>
    <w:rsid w:val="00921367"/>
    <w:rsid w:val="009215B1"/>
    <w:rsid w:val="009215B8"/>
    <w:rsid w:val="00921871"/>
    <w:rsid w:val="00922724"/>
    <w:rsid w:val="00922997"/>
    <w:rsid w:val="00922CDE"/>
    <w:rsid w:val="00922DE4"/>
    <w:rsid w:val="009234A6"/>
    <w:rsid w:val="0092368E"/>
    <w:rsid w:val="009241D5"/>
    <w:rsid w:val="00924C77"/>
    <w:rsid w:val="009259F1"/>
    <w:rsid w:val="00925A5B"/>
    <w:rsid w:val="00925CCC"/>
    <w:rsid w:val="00926925"/>
    <w:rsid w:val="00926B53"/>
    <w:rsid w:val="00926BC4"/>
    <w:rsid w:val="00926CD5"/>
    <w:rsid w:val="00926CEA"/>
    <w:rsid w:val="009276A5"/>
    <w:rsid w:val="009279D7"/>
    <w:rsid w:val="00927DC5"/>
    <w:rsid w:val="00927FD3"/>
    <w:rsid w:val="009301B1"/>
    <w:rsid w:val="00930BCD"/>
    <w:rsid w:val="00930E88"/>
    <w:rsid w:val="009315F8"/>
    <w:rsid w:val="009317A4"/>
    <w:rsid w:val="00932564"/>
    <w:rsid w:val="00932705"/>
    <w:rsid w:val="009328F7"/>
    <w:rsid w:val="009330FA"/>
    <w:rsid w:val="009337DE"/>
    <w:rsid w:val="009339DA"/>
    <w:rsid w:val="00933BE9"/>
    <w:rsid w:val="00934497"/>
    <w:rsid w:val="00934596"/>
    <w:rsid w:val="0093478E"/>
    <w:rsid w:val="009349B1"/>
    <w:rsid w:val="00935169"/>
    <w:rsid w:val="009359DE"/>
    <w:rsid w:val="00935A9E"/>
    <w:rsid w:val="00935F07"/>
    <w:rsid w:val="009363E7"/>
    <w:rsid w:val="0093645E"/>
    <w:rsid w:val="00936B91"/>
    <w:rsid w:val="00936C29"/>
    <w:rsid w:val="00936D0E"/>
    <w:rsid w:val="00936D12"/>
    <w:rsid w:val="00936D94"/>
    <w:rsid w:val="0093700A"/>
    <w:rsid w:val="009370E4"/>
    <w:rsid w:val="00937572"/>
    <w:rsid w:val="009375BA"/>
    <w:rsid w:val="009377BD"/>
    <w:rsid w:val="009378FD"/>
    <w:rsid w:val="00940099"/>
    <w:rsid w:val="009401ED"/>
    <w:rsid w:val="009402A1"/>
    <w:rsid w:val="00940577"/>
    <w:rsid w:val="00941026"/>
    <w:rsid w:val="00941287"/>
    <w:rsid w:val="009414FE"/>
    <w:rsid w:val="00941B72"/>
    <w:rsid w:val="00941D1E"/>
    <w:rsid w:val="0094203B"/>
    <w:rsid w:val="009423BF"/>
    <w:rsid w:val="00942486"/>
    <w:rsid w:val="00942EFB"/>
    <w:rsid w:val="00943115"/>
    <w:rsid w:val="00943275"/>
    <w:rsid w:val="00943AE4"/>
    <w:rsid w:val="0094485A"/>
    <w:rsid w:val="0094493A"/>
    <w:rsid w:val="00944AA6"/>
    <w:rsid w:val="00944AFD"/>
    <w:rsid w:val="00944B3D"/>
    <w:rsid w:val="00944C06"/>
    <w:rsid w:val="00944CD9"/>
    <w:rsid w:val="00945B7E"/>
    <w:rsid w:val="0094683F"/>
    <w:rsid w:val="009468AB"/>
    <w:rsid w:val="00946DA6"/>
    <w:rsid w:val="00946E95"/>
    <w:rsid w:val="00946F64"/>
    <w:rsid w:val="00951241"/>
    <w:rsid w:val="00951722"/>
    <w:rsid w:val="00951B1E"/>
    <w:rsid w:val="0095294A"/>
    <w:rsid w:val="00952F86"/>
    <w:rsid w:val="00953987"/>
    <w:rsid w:val="00953F03"/>
    <w:rsid w:val="009546F5"/>
    <w:rsid w:val="0095497E"/>
    <w:rsid w:val="00954FEE"/>
    <w:rsid w:val="009550BD"/>
    <w:rsid w:val="00955382"/>
    <w:rsid w:val="00955C54"/>
    <w:rsid w:val="00956180"/>
    <w:rsid w:val="00956EF2"/>
    <w:rsid w:val="00956F55"/>
    <w:rsid w:val="00956F6D"/>
    <w:rsid w:val="00956FE2"/>
    <w:rsid w:val="009609E4"/>
    <w:rsid w:val="00960C76"/>
    <w:rsid w:val="00960FA1"/>
    <w:rsid w:val="009612DB"/>
    <w:rsid w:val="00961741"/>
    <w:rsid w:val="0096196D"/>
    <w:rsid w:val="009626DE"/>
    <w:rsid w:val="00962840"/>
    <w:rsid w:val="00962B96"/>
    <w:rsid w:val="00962CC7"/>
    <w:rsid w:val="009633CB"/>
    <w:rsid w:val="00964035"/>
    <w:rsid w:val="00964AA4"/>
    <w:rsid w:val="009653B3"/>
    <w:rsid w:val="00965CCA"/>
    <w:rsid w:val="009664F4"/>
    <w:rsid w:val="009666AC"/>
    <w:rsid w:val="009668FC"/>
    <w:rsid w:val="009669C8"/>
    <w:rsid w:val="0096707D"/>
    <w:rsid w:val="009674EA"/>
    <w:rsid w:val="009678DD"/>
    <w:rsid w:val="009678E2"/>
    <w:rsid w:val="00967ACE"/>
    <w:rsid w:val="00967B13"/>
    <w:rsid w:val="00967E58"/>
    <w:rsid w:val="0097045B"/>
    <w:rsid w:val="00970489"/>
    <w:rsid w:val="00970D83"/>
    <w:rsid w:val="009713C5"/>
    <w:rsid w:val="009719CB"/>
    <w:rsid w:val="00971DE7"/>
    <w:rsid w:val="0097200A"/>
    <w:rsid w:val="00972DAD"/>
    <w:rsid w:val="00972EC0"/>
    <w:rsid w:val="00973011"/>
    <w:rsid w:val="009731DB"/>
    <w:rsid w:val="0097339A"/>
    <w:rsid w:val="0097355E"/>
    <w:rsid w:val="0097359E"/>
    <w:rsid w:val="00973CAD"/>
    <w:rsid w:val="00973D6E"/>
    <w:rsid w:val="009745EF"/>
    <w:rsid w:val="00974D1F"/>
    <w:rsid w:val="00974D64"/>
    <w:rsid w:val="00974E67"/>
    <w:rsid w:val="00975617"/>
    <w:rsid w:val="00975BAE"/>
    <w:rsid w:val="00975BEB"/>
    <w:rsid w:val="00975C60"/>
    <w:rsid w:val="00975F21"/>
    <w:rsid w:val="0097647E"/>
    <w:rsid w:val="009767C4"/>
    <w:rsid w:val="009771A5"/>
    <w:rsid w:val="0097772C"/>
    <w:rsid w:val="00977FFB"/>
    <w:rsid w:val="00980801"/>
    <w:rsid w:val="00980961"/>
    <w:rsid w:val="00980A5B"/>
    <w:rsid w:val="00980F70"/>
    <w:rsid w:val="00981069"/>
    <w:rsid w:val="00981A18"/>
    <w:rsid w:val="00981A50"/>
    <w:rsid w:val="009823E8"/>
    <w:rsid w:val="00982663"/>
    <w:rsid w:val="00982C0D"/>
    <w:rsid w:val="00982FE3"/>
    <w:rsid w:val="00983766"/>
    <w:rsid w:val="00983B0C"/>
    <w:rsid w:val="00983B27"/>
    <w:rsid w:val="0098403D"/>
    <w:rsid w:val="0098430F"/>
    <w:rsid w:val="0098463A"/>
    <w:rsid w:val="0098467A"/>
    <w:rsid w:val="009847A5"/>
    <w:rsid w:val="00984E11"/>
    <w:rsid w:val="009851B0"/>
    <w:rsid w:val="00985312"/>
    <w:rsid w:val="009856B1"/>
    <w:rsid w:val="00985F8D"/>
    <w:rsid w:val="00985FED"/>
    <w:rsid w:val="00986FEA"/>
    <w:rsid w:val="00987373"/>
    <w:rsid w:val="00987905"/>
    <w:rsid w:val="00987F9B"/>
    <w:rsid w:val="00990825"/>
    <w:rsid w:val="00990AA2"/>
    <w:rsid w:val="00990B9D"/>
    <w:rsid w:val="00990CFC"/>
    <w:rsid w:val="0099127C"/>
    <w:rsid w:val="009915BA"/>
    <w:rsid w:val="00991765"/>
    <w:rsid w:val="00991932"/>
    <w:rsid w:val="00991A16"/>
    <w:rsid w:val="00991E05"/>
    <w:rsid w:val="00991EEF"/>
    <w:rsid w:val="00991F19"/>
    <w:rsid w:val="009927A2"/>
    <w:rsid w:val="00992C52"/>
    <w:rsid w:val="0099318E"/>
    <w:rsid w:val="00993357"/>
    <w:rsid w:val="0099381D"/>
    <w:rsid w:val="00993A72"/>
    <w:rsid w:val="00993B54"/>
    <w:rsid w:val="009940AA"/>
    <w:rsid w:val="009940FD"/>
    <w:rsid w:val="00994533"/>
    <w:rsid w:val="00994A26"/>
    <w:rsid w:val="00994DF4"/>
    <w:rsid w:val="009953EE"/>
    <w:rsid w:val="009956B3"/>
    <w:rsid w:val="00995B99"/>
    <w:rsid w:val="009963EF"/>
    <w:rsid w:val="0099694D"/>
    <w:rsid w:val="009972B9"/>
    <w:rsid w:val="009A0103"/>
    <w:rsid w:val="009A02EE"/>
    <w:rsid w:val="009A0701"/>
    <w:rsid w:val="009A13FC"/>
    <w:rsid w:val="009A1569"/>
    <w:rsid w:val="009A1949"/>
    <w:rsid w:val="009A1BF4"/>
    <w:rsid w:val="009A1C60"/>
    <w:rsid w:val="009A23BC"/>
    <w:rsid w:val="009A251C"/>
    <w:rsid w:val="009A2537"/>
    <w:rsid w:val="009A2680"/>
    <w:rsid w:val="009A2AB5"/>
    <w:rsid w:val="009A311F"/>
    <w:rsid w:val="009A359B"/>
    <w:rsid w:val="009A35AC"/>
    <w:rsid w:val="009A490A"/>
    <w:rsid w:val="009A4E0E"/>
    <w:rsid w:val="009A50AC"/>
    <w:rsid w:val="009A5613"/>
    <w:rsid w:val="009A5B4A"/>
    <w:rsid w:val="009A5E33"/>
    <w:rsid w:val="009A6239"/>
    <w:rsid w:val="009A6277"/>
    <w:rsid w:val="009A627D"/>
    <w:rsid w:val="009A658D"/>
    <w:rsid w:val="009A65BF"/>
    <w:rsid w:val="009A67C4"/>
    <w:rsid w:val="009A6BA0"/>
    <w:rsid w:val="009A6BAE"/>
    <w:rsid w:val="009A6DEB"/>
    <w:rsid w:val="009A70C1"/>
    <w:rsid w:val="009A715E"/>
    <w:rsid w:val="009A7823"/>
    <w:rsid w:val="009A7B74"/>
    <w:rsid w:val="009B025A"/>
    <w:rsid w:val="009B0305"/>
    <w:rsid w:val="009B07D6"/>
    <w:rsid w:val="009B0C66"/>
    <w:rsid w:val="009B0D22"/>
    <w:rsid w:val="009B127F"/>
    <w:rsid w:val="009B1B6B"/>
    <w:rsid w:val="009B1D18"/>
    <w:rsid w:val="009B1E0B"/>
    <w:rsid w:val="009B1E39"/>
    <w:rsid w:val="009B1F65"/>
    <w:rsid w:val="009B2314"/>
    <w:rsid w:val="009B27D0"/>
    <w:rsid w:val="009B2809"/>
    <w:rsid w:val="009B29D0"/>
    <w:rsid w:val="009B2E07"/>
    <w:rsid w:val="009B30E7"/>
    <w:rsid w:val="009B32FB"/>
    <w:rsid w:val="009B446C"/>
    <w:rsid w:val="009B4B01"/>
    <w:rsid w:val="009B4F31"/>
    <w:rsid w:val="009B51C6"/>
    <w:rsid w:val="009B56DA"/>
    <w:rsid w:val="009B587B"/>
    <w:rsid w:val="009B59BF"/>
    <w:rsid w:val="009B651C"/>
    <w:rsid w:val="009B6919"/>
    <w:rsid w:val="009B74A4"/>
    <w:rsid w:val="009B7C41"/>
    <w:rsid w:val="009B7E14"/>
    <w:rsid w:val="009C03EE"/>
    <w:rsid w:val="009C0557"/>
    <w:rsid w:val="009C0C2E"/>
    <w:rsid w:val="009C16CB"/>
    <w:rsid w:val="009C197C"/>
    <w:rsid w:val="009C22ED"/>
    <w:rsid w:val="009C253E"/>
    <w:rsid w:val="009C26EF"/>
    <w:rsid w:val="009C2AC7"/>
    <w:rsid w:val="009C2B6D"/>
    <w:rsid w:val="009C30B1"/>
    <w:rsid w:val="009C3427"/>
    <w:rsid w:val="009C3BA7"/>
    <w:rsid w:val="009C3C96"/>
    <w:rsid w:val="009C3F2E"/>
    <w:rsid w:val="009C4484"/>
    <w:rsid w:val="009C48F3"/>
    <w:rsid w:val="009C497B"/>
    <w:rsid w:val="009C4CFA"/>
    <w:rsid w:val="009C4D4E"/>
    <w:rsid w:val="009C4DEA"/>
    <w:rsid w:val="009C502E"/>
    <w:rsid w:val="009C5063"/>
    <w:rsid w:val="009C5DF5"/>
    <w:rsid w:val="009C648F"/>
    <w:rsid w:val="009C6C06"/>
    <w:rsid w:val="009C7002"/>
    <w:rsid w:val="009C7237"/>
    <w:rsid w:val="009C7274"/>
    <w:rsid w:val="009D07DD"/>
    <w:rsid w:val="009D1288"/>
    <w:rsid w:val="009D1CF3"/>
    <w:rsid w:val="009D1D41"/>
    <w:rsid w:val="009D2133"/>
    <w:rsid w:val="009D251D"/>
    <w:rsid w:val="009D280D"/>
    <w:rsid w:val="009D2E85"/>
    <w:rsid w:val="009D2FD0"/>
    <w:rsid w:val="009D31E3"/>
    <w:rsid w:val="009D386D"/>
    <w:rsid w:val="009D45B4"/>
    <w:rsid w:val="009D4632"/>
    <w:rsid w:val="009D4BE6"/>
    <w:rsid w:val="009D51FB"/>
    <w:rsid w:val="009D547E"/>
    <w:rsid w:val="009D6627"/>
    <w:rsid w:val="009D67D8"/>
    <w:rsid w:val="009D69EB"/>
    <w:rsid w:val="009D6D1A"/>
    <w:rsid w:val="009D6F62"/>
    <w:rsid w:val="009D7184"/>
    <w:rsid w:val="009D75C3"/>
    <w:rsid w:val="009D79B9"/>
    <w:rsid w:val="009D7A71"/>
    <w:rsid w:val="009D7E86"/>
    <w:rsid w:val="009E0319"/>
    <w:rsid w:val="009E11F6"/>
    <w:rsid w:val="009E19DE"/>
    <w:rsid w:val="009E1AD2"/>
    <w:rsid w:val="009E1AF4"/>
    <w:rsid w:val="009E2314"/>
    <w:rsid w:val="009E25C7"/>
    <w:rsid w:val="009E26C2"/>
    <w:rsid w:val="009E312E"/>
    <w:rsid w:val="009E33B9"/>
    <w:rsid w:val="009E3550"/>
    <w:rsid w:val="009E3C5E"/>
    <w:rsid w:val="009E3FFB"/>
    <w:rsid w:val="009E4224"/>
    <w:rsid w:val="009E4699"/>
    <w:rsid w:val="009E4797"/>
    <w:rsid w:val="009E4D0E"/>
    <w:rsid w:val="009E52F0"/>
    <w:rsid w:val="009E5E76"/>
    <w:rsid w:val="009E60DF"/>
    <w:rsid w:val="009E6156"/>
    <w:rsid w:val="009E6519"/>
    <w:rsid w:val="009E6708"/>
    <w:rsid w:val="009E69AF"/>
    <w:rsid w:val="009E708A"/>
    <w:rsid w:val="009E74F0"/>
    <w:rsid w:val="009E78CF"/>
    <w:rsid w:val="009F006C"/>
    <w:rsid w:val="009F0462"/>
    <w:rsid w:val="009F05AE"/>
    <w:rsid w:val="009F05C4"/>
    <w:rsid w:val="009F0BA7"/>
    <w:rsid w:val="009F0F77"/>
    <w:rsid w:val="009F1357"/>
    <w:rsid w:val="009F1B20"/>
    <w:rsid w:val="009F1F16"/>
    <w:rsid w:val="009F1F28"/>
    <w:rsid w:val="009F20F5"/>
    <w:rsid w:val="009F315B"/>
    <w:rsid w:val="009F34A3"/>
    <w:rsid w:val="009F36F3"/>
    <w:rsid w:val="009F3D54"/>
    <w:rsid w:val="009F3D77"/>
    <w:rsid w:val="009F3E79"/>
    <w:rsid w:val="009F4618"/>
    <w:rsid w:val="009F4671"/>
    <w:rsid w:val="009F50EE"/>
    <w:rsid w:val="009F5E92"/>
    <w:rsid w:val="009F6561"/>
    <w:rsid w:val="009F659B"/>
    <w:rsid w:val="009F6704"/>
    <w:rsid w:val="009F6B7E"/>
    <w:rsid w:val="009F6C94"/>
    <w:rsid w:val="009F6D2E"/>
    <w:rsid w:val="009F719B"/>
    <w:rsid w:val="009F762A"/>
    <w:rsid w:val="009F7AF9"/>
    <w:rsid w:val="009F7D6F"/>
    <w:rsid w:val="009F7DA9"/>
    <w:rsid w:val="00A00A9B"/>
    <w:rsid w:val="00A00D5B"/>
    <w:rsid w:val="00A00EAE"/>
    <w:rsid w:val="00A018B0"/>
    <w:rsid w:val="00A01978"/>
    <w:rsid w:val="00A01B47"/>
    <w:rsid w:val="00A01F3F"/>
    <w:rsid w:val="00A021FB"/>
    <w:rsid w:val="00A02303"/>
    <w:rsid w:val="00A0230A"/>
    <w:rsid w:val="00A02890"/>
    <w:rsid w:val="00A029D2"/>
    <w:rsid w:val="00A02A34"/>
    <w:rsid w:val="00A02CD1"/>
    <w:rsid w:val="00A03081"/>
    <w:rsid w:val="00A032EC"/>
    <w:rsid w:val="00A037FD"/>
    <w:rsid w:val="00A03B20"/>
    <w:rsid w:val="00A03D83"/>
    <w:rsid w:val="00A043BF"/>
    <w:rsid w:val="00A047C4"/>
    <w:rsid w:val="00A04CC6"/>
    <w:rsid w:val="00A04F27"/>
    <w:rsid w:val="00A0596E"/>
    <w:rsid w:val="00A05ACD"/>
    <w:rsid w:val="00A05EA8"/>
    <w:rsid w:val="00A06639"/>
    <w:rsid w:val="00A06650"/>
    <w:rsid w:val="00A06E24"/>
    <w:rsid w:val="00A07288"/>
    <w:rsid w:val="00A10299"/>
    <w:rsid w:val="00A10DCE"/>
    <w:rsid w:val="00A10F9B"/>
    <w:rsid w:val="00A112BC"/>
    <w:rsid w:val="00A114ED"/>
    <w:rsid w:val="00A11677"/>
    <w:rsid w:val="00A124B2"/>
    <w:rsid w:val="00A12A5E"/>
    <w:rsid w:val="00A131FE"/>
    <w:rsid w:val="00A13303"/>
    <w:rsid w:val="00A13C43"/>
    <w:rsid w:val="00A13E94"/>
    <w:rsid w:val="00A14352"/>
    <w:rsid w:val="00A1465F"/>
    <w:rsid w:val="00A14DF4"/>
    <w:rsid w:val="00A159AD"/>
    <w:rsid w:val="00A15EB3"/>
    <w:rsid w:val="00A15FFE"/>
    <w:rsid w:val="00A160D2"/>
    <w:rsid w:val="00A1652E"/>
    <w:rsid w:val="00A1666D"/>
    <w:rsid w:val="00A169D0"/>
    <w:rsid w:val="00A16B56"/>
    <w:rsid w:val="00A16D46"/>
    <w:rsid w:val="00A171C9"/>
    <w:rsid w:val="00A17A2E"/>
    <w:rsid w:val="00A17C2A"/>
    <w:rsid w:val="00A2059A"/>
    <w:rsid w:val="00A20D06"/>
    <w:rsid w:val="00A21175"/>
    <w:rsid w:val="00A212C6"/>
    <w:rsid w:val="00A2172B"/>
    <w:rsid w:val="00A21839"/>
    <w:rsid w:val="00A218B2"/>
    <w:rsid w:val="00A21CD1"/>
    <w:rsid w:val="00A22DF5"/>
    <w:rsid w:val="00A22F20"/>
    <w:rsid w:val="00A235D0"/>
    <w:rsid w:val="00A235DC"/>
    <w:rsid w:val="00A23F3D"/>
    <w:rsid w:val="00A241F9"/>
    <w:rsid w:val="00A2425B"/>
    <w:rsid w:val="00A24309"/>
    <w:rsid w:val="00A24E81"/>
    <w:rsid w:val="00A2537B"/>
    <w:rsid w:val="00A25ED3"/>
    <w:rsid w:val="00A260BA"/>
    <w:rsid w:val="00A26226"/>
    <w:rsid w:val="00A262F9"/>
    <w:rsid w:val="00A26366"/>
    <w:rsid w:val="00A277DF"/>
    <w:rsid w:val="00A278E0"/>
    <w:rsid w:val="00A27EE8"/>
    <w:rsid w:val="00A3009C"/>
    <w:rsid w:val="00A30182"/>
    <w:rsid w:val="00A305FB"/>
    <w:rsid w:val="00A30A38"/>
    <w:rsid w:val="00A3125C"/>
    <w:rsid w:val="00A31270"/>
    <w:rsid w:val="00A31350"/>
    <w:rsid w:val="00A314B7"/>
    <w:rsid w:val="00A31BE2"/>
    <w:rsid w:val="00A31C39"/>
    <w:rsid w:val="00A31CDC"/>
    <w:rsid w:val="00A320B4"/>
    <w:rsid w:val="00A32157"/>
    <w:rsid w:val="00A3261A"/>
    <w:rsid w:val="00A326CB"/>
    <w:rsid w:val="00A32804"/>
    <w:rsid w:val="00A32876"/>
    <w:rsid w:val="00A32C97"/>
    <w:rsid w:val="00A33054"/>
    <w:rsid w:val="00A331E8"/>
    <w:rsid w:val="00A339C5"/>
    <w:rsid w:val="00A33CB2"/>
    <w:rsid w:val="00A33F93"/>
    <w:rsid w:val="00A340BC"/>
    <w:rsid w:val="00A341B7"/>
    <w:rsid w:val="00A344C5"/>
    <w:rsid w:val="00A34C3B"/>
    <w:rsid w:val="00A34C67"/>
    <w:rsid w:val="00A353B0"/>
    <w:rsid w:val="00A35830"/>
    <w:rsid w:val="00A35DE7"/>
    <w:rsid w:val="00A35E99"/>
    <w:rsid w:val="00A3672E"/>
    <w:rsid w:val="00A36B9B"/>
    <w:rsid w:val="00A36E11"/>
    <w:rsid w:val="00A373E5"/>
    <w:rsid w:val="00A37746"/>
    <w:rsid w:val="00A37792"/>
    <w:rsid w:val="00A377D1"/>
    <w:rsid w:val="00A37B2D"/>
    <w:rsid w:val="00A401B0"/>
    <w:rsid w:val="00A40374"/>
    <w:rsid w:val="00A4037C"/>
    <w:rsid w:val="00A406A8"/>
    <w:rsid w:val="00A40D96"/>
    <w:rsid w:val="00A40DB4"/>
    <w:rsid w:val="00A41842"/>
    <w:rsid w:val="00A41949"/>
    <w:rsid w:val="00A41BA4"/>
    <w:rsid w:val="00A42258"/>
    <w:rsid w:val="00A42EA2"/>
    <w:rsid w:val="00A4320D"/>
    <w:rsid w:val="00A434D6"/>
    <w:rsid w:val="00A434D7"/>
    <w:rsid w:val="00A43979"/>
    <w:rsid w:val="00A43A0B"/>
    <w:rsid w:val="00A43E34"/>
    <w:rsid w:val="00A44745"/>
    <w:rsid w:val="00A453A7"/>
    <w:rsid w:val="00A45BED"/>
    <w:rsid w:val="00A45F67"/>
    <w:rsid w:val="00A45FD8"/>
    <w:rsid w:val="00A46897"/>
    <w:rsid w:val="00A46B7A"/>
    <w:rsid w:val="00A46D2A"/>
    <w:rsid w:val="00A47049"/>
    <w:rsid w:val="00A472B0"/>
    <w:rsid w:val="00A4757F"/>
    <w:rsid w:val="00A475A2"/>
    <w:rsid w:val="00A47DB3"/>
    <w:rsid w:val="00A50155"/>
    <w:rsid w:val="00A50501"/>
    <w:rsid w:val="00A505CE"/>
    <w:rsid w:val="00A50C64"/>
    <w:rsid w:val="00A50D33"/>
    <w:rsid w:val="00A510A1"/>
    <w:rsid w:val="00A5156A"/>
    <w:rsid w:val="00A51809"/>
    <w:rsid w:val="00A51841"/>
    <w:rsid w:val="00A518D5"/>
    <w:rsid w:val="00A51BA8"/>
    <w:rsid w:val="00A51D1C"/>
    <w:rsid w:val="00A51F99"/>
    <w:rsid w:val="00A52A78"/>
    <w:rsid w:val="00A52AA6"/>
    <w:rsid w:val="00A53120"/>
    <w:rsid w:val="00A534A5"/>
    <w:rsid w:val="00A53550"/>
    <w:rsid w:val="00A53907"/>
    <w:rsid w:val="00A542EA"/>
    <w:rsid w:val="00A5487A"/>
    <w:rsid w:val="00A5494F"/>
    <w:rsid w:val="00A557BD"/>
    <w:rsid w:val="00A55B5A"/>
    <w:rsid w:val="00A55DDC"/>
    <w:rsid w:val="00A5618D"/>
    <w:rsid w:val="00A5699F"/>
    <w:rsid w:val="00A5749D"/>
    <w:rsid w:val="00A5772F"/>
    <w:rsid w:val="00A5787F"/>
    <w:rsid w:val="00A57943"/>
    <w:rsid w:val="00A57EFB"/>
    <w:rsid w:val="00A60373"/>
    <w:rsid w:val="00A60967"/>
    <w:rsid w:val="00A60AB5"/>
    <w:rsid w:val="00A60BAC"/>
    <w:rsid w:val="00A60C7A"/>
    <w:rsid w:val="00A60F04"/>
    <w:rsid w:val="00A6122C"/>
    <w:rsid w:val="00A6224C"/>
    <w:rsid w:val="00A622E7"/>
    <w:rsid w:val="00A62411"/>
    <w:rsid w:val="00A6275A"/>
    <w:rsid w:val="00A62826"/>
    <w:rsid w:val="00A62F5C"/>
    <w:rsid w:val="00A6309C"/>
    <w:rsid w:val="00A640E8"/>
    <w:rsid w:val="00A644C7"/>
    <w:rsid w:val="00A648AF"/>
    <w:rsid w:val="00A64B0B"/>
    <w:rsid w:val="00A64F18"/>
    <w:rsid w:val="00A65066"/>
    <w:rsid w:val="00A65198"/>
    <w:rsid w:val="00A653E1"/>
    <w:rsid w:val="00A65C11"/>
    <w:rsid w:val="00A661E2"/>
    <w:rsid w:val="00A665D9"/>
    <w:rsid w:val="00A667C4"/>
    <w:rsid w:val="00A66CFD"/>
    <w:rsid w:val="00A677A3"/>
    <w:rsid w:val="00A67B91"/>
    <w:rsid w:val="00A701DE"/>
    <w:rsid w:val="00A71192"/>
    <w:rsid w:val="00A712EE"/>
    <w:rsid w:val="00A713E0"/>
    <w:rsid w:val="00A7149E"/>
    <w:rsid w:val="00A71531"/>
    <w:rsid w:val="00A715C9"/>
    <w:rsid w:val="00A715DA"/>
    <w:rsid w:val="00A71741"/>
    <w:rsid w:val="00A71A3A"/>
    <w:rsid w:val="00A7202B"/>
    <w:rsid w:val="00A7266A"/>
    <w:rsid w:val="00A727CB"/>
    <w:rsid w:val="00A7313F"/>
    <w:rsid w:val="00A733CE"/>
    <w:rsid w:val="00A73606"/>
    <w:rsid w:val="00A7378A"/>
    <w:rsid w:val="00A738FD"/>
    <w:rsid w:val="00A73943"/>
    <w:rsid w:val="00A73E09"/>
    <w:rsid w:val="00A73FFF"/>
    <w:rsid w:val="00A746CC"/>
    <w:rsid w:val="00A749E3"/>
    <w:rsid w:val="00A74E44"/>
    <w:rsid w:val="00A74F91"/>
    <w:rsid w:val="00A75883"/>
    <w:rsid w:val="00A75C19"/>
    <w:rsid w:val="00A75C99"/>
    <w:rsid w:val="00A76483"/>
    <w:rsid w:val="00A7688A"/>
    <w:rsid w:val="00A76B7A"/>
    <w:rsid w:val="00A772BA"/>
    <w:rsid w:val="00A772BE"/>
    <w:rsid w:val="00A77396"/>
    <w:rsid w:val="00A80783"/>
    <w:rsid w:val="00A80826"/>
    <w:rsid w:val="00A80A46"/>
    <w:rsid w:val="00A80FA0"/>
    <w:rsid w:val="00A81624"/>
    <w:rsid w:val="00A81675"/>
    <w:rsid w:val="00A81EE9"/>
    <w:rsid w:val="00A8235E"/>
    <w:rsid w:val="00A82CE4"/>
    <w:rsid w:val="00A83100"/>
    <w:rsid w:val="00A83C7A"/>
    <w:rsid w:val="00A83DE1"/>
    <w:rsid w:val="00A83ECA"/>
    <w:rsid w:val="00A844E4"/>
    <w:rsid w:val="00A84821"/>
    <w:rsid w:val="00A84DE0"/>
    <w:rsid w:val="00A84E28"/>
    <w:rsid w:val="00A865A0"/>
    <w:rsid w:val="00A86DAD"/>
    <w:rsid w:val="00A86E01"/>
    <w:rsid w:val="00A86F9E"/>
    <w:rsid w:val="00A87D97"/>
    <w:rsid w:val="00A87DCD"/>
    <w:rsid w:val="00A90299"/>
    <w:rsid w:val="00A9036D"/>
    <w:rsid w:val="00A9046E"/>
    <w:rsid w:val="00A90ABC"/>
    <w:rsid w:val="00A90B42"/>
    <w:rsid w:val="00A90BD0"/>
    <w:rsid w:val="00A9195E"/>
    <w:rsid w:val="00A91DF4"/>
    <w:rsid w:val="00A9264D"/>
    <w:rsid w:val="00A926FD"/>
    <w:rsid w:val="00A926FF"/>
    <w:rsid w:val="00A92895"/>
    <w:rsid w:val="00A92E41"/>
    <w:rsid w:val="00A93509"/>
    <w:rsid w:val="00A93860"/>
    <w:rsid w:val="00A93AA1"/>
    <w:rsid w:val="00A93BD7"/>
    <w:rsid w:val="00A93EB7"/>
    <w:rsid w:val="00A93EFD"/>
    <w:rsid w:val="00A94854"/>
    <w:rsid w:val="00A948FE"/>
    <w:rsid w:val="00A95178"/>
    <w:rsid w:val="00A955EC"/>
    <w:rsid w:val="00A956DE"/>
    <w:rsid w:val="00A95846"/>
    <w:rsid w:val="00A95A91"/>
    <w:rsid w:val="00A96132"/>
    <w:rsid w:val="00A964BD"/>
    <w:rsid w:val="00A96C82"/>
    <w:rsid w:val="00A971BF"/>
    <w:rsid w:val="00A9754D"/>
    <w:rsid w:val="00A977FC"/>
    <w:rsid w:val="00A97A41"/>
    <w:rsid w:val="00A97C48"/>
    <w:rsid w:val="00A97CDE"/>
    <w:rsid w:val="00AA0208"/>
    <w:rsid w:val="00AA082A"/>
    <w:rsid w:val="00AA0F51"/>
    <w:rsid w:val="00AA12B6"/>
    <w:rsid w:val="00AA12E6"/>
    <w:rsid w:val="00AA1770"/>
    <w:rsid w:val="00AA1853"/>
    <w:rsid w:val="00AA1951"/>
    <w:rsid w:val="00AA1A15"/>
    <w:rsid w:val="00AA270D"/>
    <w:rsid w:val="00AA2C61"/>
    <w:rsid w:val="00AA2CD8"/>
    <w:rsid w:val="00AA30A1"/>
    <w:rsid w:val="00AA3266"/>
    <w:rsid w:val="00AA38F3"/>
    <w:rsid w:val="00AA4225"/>
    <w:rsid w:val="00AA4563"/>
    <w:rsid w:val="00AA5195"/>
    <w:rsid w:val="00AA551E"/>
    <w:rsid w:val="00AA5A50"/>
    <w:rsid w:val="00AA710E"/>
    <w:rsid w:val="00AA7413"/>
    <w:rsid w:val="00AA756D"/>
    <w:rsid w:val="00AB05B3"/>
    <w:rsid w:val="00AB0866"/>
    <w:rsid w:val="00AB0894"/>
    <w:rsid w:val="00AB0C72"/>
    <w:rsid w:val="00AB0EC0"/>
    <w:rsid w:val="00AB0F04"/>
    <w:rsid w:val="00AB0F56"/>
    <w:rsid w:val="00AB1221"/>
    <w:rsid w:val="00AB137F"/>
    <w:rsid w:val="00AB19C4"/>
    <w:rsid w:val="00AB1AAD"/>
    <w:rsid w:val="00AB1E99"/>
    <w:rsid w:val="00AB20F0"/>
    <w:rsid w:val="00AB277F"/>
    <w:rsid w:val="00AB284A"/>
    <w:rsid w:val="00AB2906"/>
    <w:rsid w:val="00AB2910"/>
    <w:rsid w:val="00AB347F"/>
    <w:rsid w:val="00AB37DC"/>
    <w:rsid w:val="00AB49FC"/>
    <w:rsid w:val="00AB4B27"/>
    <w:rsid w:val="00AB5505"/>
    <w:rsid w:val="00AB5D6B"/>
    <w:rsid w:val="00AB5E6B"/>
    <w:rsid w:val="00AB603C"/>
    <w:rsid w:val="00AB66F6"/>
    <w:rsid w:val="00AB6954"/>
    <w:rsid w:val="00AB6BC4"/>
    <w:rsid w:val="00AB6CBC"/>
    <w:rsid w:val="00AB6E3E"/>
    <w:rsid w:val="00AB77D0"/>
    <w:rsid w:val="00AB799A"/>
    <w:rsid w:val="00AB7C0A"/>
    <w:rsid w:val="00AB7F50"/>
    <w:rsid w:val="00AC00AC"/>
    <w:rsid w:val="00AC00C4"/>
    <w:rsid w:val="00AC0133"/>
    <w:rsid w:val="00AC05CC"/>
    <w:rsid w:val="00AC0E1A"/>
    <w:rsid w:val="00AC0FE3"/>
    <w:rsid w:val="00AC1721"/>
    <w:rsid w:val="00AC1BC5"/>
    <w:rsid w:val="00AC273D"/>
    <w:rsid w:val="00AC29D1"/>
    <w:rsid w:val="00AC3226"/>
    <w:rsid w:val="00AC3C81"/>
    <w:rsid w:val="00AC3E13"/>
    <w:rsid w:val="00AC3E24"/>
    <w:rsid w:val="00AC3E65"/>
    <w:rsid w:val="00AC4119"/>
    <w:rsid w:val="00AC45D0"/>
    <w:rsid w:val="00AC4F1D"/>
    <w:rsid w:val="00AC5C81"/>
    <w:rsid w:val="00AC5D4D"/>
    <w:rsid w:val="00AC5EFB"/>
    <w:rsid w:val="00AC68D0"/>
    <w:rsid w:val="00AC6BA2"/>
    <w:rsid w:val="00AC791D"/>
    <w:rsid w:val="00AC7D53"/>
    <w:rsid w:val="00AD1B7F"/>
    <w:rsid w:val="00AD2480"/>
    <w:rsid w:val="00AD24C9"/>
    <w:rsid w:val="00AD2A54"/>
    <w:rsid w:val="00AD3B35"/>
    <w:rsid w:val="00AD3D8A"/>
    <w:rsid w:val="00AD4461"/>
    <w:rsid w:val="00AD44F0"/>
    <w:rsid w:val="00AD451F"/>
    <w:rsid w:val="00AD4688"/>
    <w:rsid w:val="00AD4902"/>
    <w:rsid w:val="00AD4938"/>
    <w:rsid w:val="00AD493E"/>
    <w:rsid w:val="00AD4D89"/>
    <w:rsid w:val="00AD4F50"/>
    <w:rsid w:val="00AD4F86"/>
    <w:rsid w:val="00AD51B3"/>
    <w:rsid w:val="00AD52DD"/>
    <w:rsid w:val="00AD6200"/>
    <w:rsid w:val="00AD629F"/>
    <w:rsid w:val="00AD669A"/>
    <w:rsid w:val="00AD681D"/>
    <w:rsid w:val="00AD69D3"/>
    <w:rsid w:val="00AD6DB4"/>
    <w:rsid w:val="00AD6E07"/>
    <w:rsid w:val="00AD6E9F"/>
    <w:rsid w:val="00AD7461"/>
    <w:rsid w:val="00AD7976"/>
    <w:rsid w:val="00AD7E65"/>
    <w:rsid w:val="00AD7EAA"/>
    <w:rsid w:val="00AE0198"/>
    <w:rsid w:val="00AE05B9"/>
    <w:rsid w:val="00AE05C3"/>
    <w:rsid w:val="00AE08AA"/>
    <w:rsid w:val="00AE0CE3"/>
    <w:rsid w:val="00AE0D45"/>
    <w:rsid w:val="00AE14A9"/>
    <w:rsid w:val="00AE17A1"/>
    <w:rsid w:val="00AE1BFF"/>
    <w:rsid w:val="00AE2D1B"/>
    <w:rsid w:val="00AE2D68"/>
    <w:rsid w:val="00AE2D69"/>
    <w:rsid w:val="00AE301F"/>
    <w:rsid w:val="00AE319E"/>
    <w:rsid w:val="00AE396B"/>
    <w:rsid w:val="00AE4018"/>
    <w:rsid w:val="00AE4183"/>
    <w:rsid w:val="00AE41E9"/>
    <w:rsid w:val="00AE422C"/>
    <w:rsid w:val="00AE460D"/>
    <w:rsid w:val="00AE5A8B"/>
    <w:rsid w:val="00AE6110"/>
    <w:rsid w:val="00AE655A"/>
    <w:rsid w:val="00AE7B8C"/>
    <w:rsid w:val="00AE7D37"/>
    <w:rsid w:val="00AF066E"/>
    <w:rsid w:val="00AF0902"/>
    <w:rsid w:val="00AF0DD7"/>
    <w:rsid w:val="00AF0EB8"/>
    <w:rsid w:val="00AF0FF9"/>
    <w:rsid w:val="00AF15D7"/>
    <w:rsid w:val="00AF1807"/>
    <w:rsid w:val="00AF1F15"/>
    <w:rsid w:val="00AF1FC6"/>
    <w:rsid w:val="00AF2216"/>
    <w:rsid w:val="00AF2284"/>
    <w:rsid w:val="00AF2314"/>
    <w:rsid w:val="00AF27B6"/>
    <w:rsid w:val="00AF299F"/>
    <w:rsid w:val="00AF3232"/>
    <w:rsid w:val="00AF32D2"/>
    <w:rsid w:val="00AF3331"/>
    <w:rsid w:val="00AF36C8"/>
    <w:rsid w:val="00AF388E"/>
    <w:rsid w:val="00AF3CDB"/>
    <w:rsid w:val="00AF4493"/>
    <w:rsid w:val="00AF47A9"/>
    <w:rsid w:val="00AF4A69"/>
    <w:rsid w:val="00AF4A99"/>
    <w:rsid w:val="00AF4E28"/>
    <w:rsid w:val="00AF4F59"/>
    <w:rsid w:val="00AF55C1"/>
    <w:rsid w:val="00AF5911"/>
    <w:rsid w:val="00AF67E4"/>
    <w:rsid w:val="00AF6BAC"/>
    <w:rsid w:val="00AF7BD5"/>
    <w:rsid w:val="00AF7CCD"/>
    <w:rsid w:val="00AF7DEF"/>
    <w:rsid w:val="00B00060"/>
    <w:rsid w:val="00B00719"/>
    <w:rsid w:val="00B00802"/>
    <w:rsid w:val="00B00A8D"/>
    <w:rsid w:val="00B00C6C"/>
    <w:rsid w:val="00B01031"/>
    <w:rsid w:val="00B01AB6"/>
    <w:rsid w:val="00B0267C"/>
    <w:rsid w:val="00B02F1E"/>
    <w:rsid w:val="00B03538"/>
    <w:rsid w:val="00B0365C"/>
    <w:rsid w:val="00B0385A"/>
    <w:rsid w:val="00B0390D"/>
    <w:rsid w:val="00B03DD3"/>
    <w:rsid w:val="00B045A0"/>
    <w:rsid w:val="00B045CD"/>
    <w:rsid w:val="00B04A83"/>
    <w:rsid w:val="00B0500C"/>
    <w:rsid w:val="00B05A36"/>
    <w:rsid w:val="00B05E2C"/>
    <w:rsid w:val="00B0680A"/>
    <w:rsid w:val="00B06A60"/>
    <w:rsid w:val="00B07399"/>
    <w:rsid w:val="00B105AF"/>
    <w:rsid w:val="00B105DD"/>
    <w:rsid w:val="00B108A6"/>
    <w:rsid w:val="00B118ED"/>
    <w:rsid w:val="00B123A8"/>
    <w:rsid w:val="00B12735"/>
    <w:rsid w:val="00B12C95"/>
    <w:rsid w:val="00B1326B"/>
    <w:rsid w:val="00B135D1"/>
    <w:rsid w:val="00B13631"/>
    <w:rsid w:val="00B13887"/>
    <w:rsid w:val="00B13DA6"/>
    <w:rsid w:val="00B13E61"/>
    <w:rsid w:val="00B140EB"/>
    <w:rsid w:val="00B14172"/>
    <w:rsid w:val="00B1442B"/>
    <w:rsid w:val="00B144A6"/>
    <w:rsid w:val="00B144BA"/>
    <w:rsid w:val="00B14D39"/>
    <w:rsid w:val="00B15707"/>
    <w:rsid w:val="00B157F5"/>
    <w:rsid w:val="00B159D2"/>
    <w:rsid w:val="00B15CF3"/>
    <w:rsid w:val="00B162CE"/>
    <w:rsid w:val="00B17AF9"/>
    <w:rsid w:val="00B17D6F"/>
    <w:rsid w:val="00B2024B"/>
    <w:rsid w:val="00B2029F"/>
    <w:rsid w:val="00B202CD"/>
    <w:rsid w:val="00B205FF"/>
    <w:rsid w:val="00B2124E"/>
    <w:rsid w:val="00B2174A"/>
    <w:rsid w:val="00B21B98"/>
    <w:rsid w:val="00B2236A"/>
    <w:rsid w:val="00B22523"/>
    <w:rsid w:val="00B228D6"/>
    <w:rsid w:val="00B22B94"/>
    <w:rsid w:val="00B22DE1"/>
    <w:rsid w:val="00B22E74"/>
    <w:rsid w:val="00B23315"/>
    <w:rsid w:val="00B23C3C"/>
    <w:rsid w:val="00B24589"/>
    <w:rsid w:val="00B24937"/>
    <w:rsid w:val="00B24AE4"/>
    <w:rsid w:val="00B24C96"/>
    <w:rsid w:val="00B25A3D"/>
    <w:rsid w:val="00B25CED"/>
    <w:rsid w:val="00B26265"/>
    <w:rsid w:val="00B263BC"/>
    <w:rsid w:val="00B26819"/>
    <w:rsid w:val="00B26831"/>
    <w:rsid w:val="00B26C2F"/>
    <w:rsid w:val="00B277E1"/>
    <w:rsid w:val="00B27AC8"/>
    <w:rsid w:val="00B27BDA"/>
    <w:rsid w:val="00B27D01"/>
    <w:rsid w:val="00B27E4F"/>
    <w:rsid w:val="00B27F59"/>
    <w:rsid w:val="00B27F6B"/>
    <w:rsid w:val="00B30532"/>
    <w:rsid w:val="00B30541"/>
    <w:rsid w:val="00B3077A"/>
    <w:rsid w:val="00B307FF"/>
    <w:rsid w:val="00B31842"/>
    <w:rsid w:val="00B31BF4"/>
    <w:rsid w:val="00B32222"/>
    <w:rsid w:val="00B32753"/>
    <w:rsid w:val="00B32976"/>
    <w:rsid w:val="00B3346F"/>
    <w:rsid w:val="00B33540"/>
    <w:rsid w:val="00B33958"/>
    <w:rsid w:val="00B34466"/>
    <w:rsid w:val="00B35358"/>
    <w:rsid w:val="00B3560C"/>
    <w:rsid w:val="00B35EBD"/>
    <w:rsid w:val="00B36325"/>
    <w:rsid w:val="00B3649F"/>
    <w:rsid w:val="00B36702"/>
    <w:rsid w:val="00B367BA"/>
    <w:rsid w:val="00B36BE0"/>
    <w:rsid w:val="00B37A69"/>
    <w:rsid w:val="00B40047"/>
    <w:rsid w:val="00B40082"/>
    <w:rsid w:val="00B405D1"/>
    <w:rsid w:val="00B40CE1"/>
    <w:rsid w:val="00B41957"/>
    <w:rsid w:val="00B419C1"/>
    <w:rsid w:val="00B42EB1"/>
    <w:rsid w:val="00B4312E"/>
    <w:rsid w:val="00B43BD3"/>
    <w:rsid w:val="00B43C2E"/>
    <w:rsid w:val="00B43DD8"/>
    <w:rsid w:val="00B43FF9"/>
    <w:rsid w:val="00B44407"/>
    <w:rsid w:val="00B44793"/>
    <w:rsid w:val="00B44875"/>
    <w:rsid w:val="00B44A00"/>
    <w:rsid w:val="00B44D46"/>
    <w:rsid w:val="00B45AA9"/>
    <w:rsid w:val="00B45BA3"/>
    <w:rsid w:val="00B45C72"/>
    <w:rsid w:val="00B45D7A"/>
    <w:rsid w:val="00B45D7F"/>
    <w:rsid w:val="00B4648E"/>
    <w:rsid w:val="00B46598"/>
    <w:rsid w:val="00B46826"/>
    <w:rsid w:val="00B47D78"/>
    <w:rsid w:val="00B50088"/>
    <w:rsid w:val="00B500C3"/>
    <w:rsid w:val="00B503F1"/>
    <w:rsid w:val="00B504CB"/>
    <w:rsid w:val="00B50840"/>
    <w:rsid w:val="00B50B66"/>
    <w:rsid w:val="00B50D56"/>
    <w:rsid w:val="00B50DD7"/>
    <w:rsid w:val="00B5167D"/>
    <w:rsid w:val="00B51B85"/>
    <w:rsid w:val="00B51EF4"/>
    <w:rsid w:val="00B51F33"/>
    <w:rsid w:val="00B522C6"/>
    <w:rsid w:val="00B52425"/>
    <w:rsid w:val="00B5250E"/>
    <w:rsid w:val="00B5281A"/>
    <w:rsid w:val="00B53878"/>
    <w:rsid w:val="00B53F6E"/>
    <w:rsid w:val="00B54403"/>
    <w:rsid w:val="00B54ACA"/>
    <w:rsid w:val="00B54B12"/>
    <w:rsid w:val="00B55020"/>
    <w:rsid w:val="00B552CF"/>
    <w:rsid w:val="00B556D7"/>
    <w:rsid w:val="00B55AB7"/>
    <w:rsid w:val="00B55BBB"/>
    <w:rsid w:val="00B55C71"/>
    <w:rsid w:val="00B55E89"/>
    <w:rsid w:val="00B56074"/>
    <w:rsid w:val="00B56169"/>
    <w:rsid w:val="00B5628A"/>
    <w:rsid w:val="00B563E1"/>
    <w:rsid w:val="00B572F5"/>
    <w:rsid w:val="00B574ED"/>
    <w:rsid w:val="00B57676"/>
    <w:rsid w:val="00B57901"/>
    <w:rsid w:val="00B579C8"/>
    <w:rsid w:val="00B57AD0"/>
    <w:rsid w:val="00B57E73"/>
    <w:rsid w:val="00B57EA1"/>
    <w:rsid w:val="00B60046"/>
    <w:rsid w:val="00B604CB"/>
    <w:rsid w:val="00B60753"/>
    <w:rsid w:val="00B6086D"/>
    <w:rsid w:val="00B608BB"/>
    <w:rsid w:val="00B60E3C"/>
    <w:rsid w:val="00B61530"/>
    <w:rsid w:val="00B617B1"/>
    <w:rsid w:val="00B617BF"/>
    <w:rsid w:val="00B617F0"/>
    <w:rsid w:val="00B61DB4"/>
    <w:rsid w:val="00B61E05"/>
    <w:rsid w:val="00B61E6F"/>
    <w:rsid w:val="00B61FBD"/>
    <w:rsid w:val="00B625D2"/>
    <w:rsid w:val="00B62829"/>
    <w:rsid w:val="00B62B72"/>
    <w:rsid w:val="00B62D4E"/>
    <w:rsid w:val="00B639D8"/>
    <w:rsid w:val="00B63A73"/>
    <w:rsid w:val="00B63C99"/>
    <w:rsid w:val="00B642DD"/>
    <w:rsid w:val="00B644F1"/>
    <w:rsid w:val="00B64500"/>
    <w:rsid w:val="00B65019"/>
    <w:rsid w:val="00B65D5F"/>
    <w:rsid w:val="00B65FB2"/>
    <w:rsid w:val="00B6621E"/>
    <w:rsid w:val="00B665C5"/>
    <w:rsid w:val="00B66DC2"/>
    <w:rsid w:val="00B67019"/>
    <w:rsid w:val="00B67AD0"/>
    <w:rsid w:val="00B67C6E"/>
    <w:rsid w:val="00B70BF4"/>
    <w:rsid w:val="00B70C43"/>
    <w:rsid w:val="00B71046"/>
    <w:rsid w:val="00B7158B"/>
    <w:rsid w:val="00B7171F"/>
    <w:rsid w:val="00B71885"/>
    <w:rsid w:val="00B7213C"/>
    <w:rsid w:val="00B722C2"/>
    <w:rsid w:val="00B723C8"/>
    <w:rsid w:val="00B72501"/>
    <w:rsid w:val="00B72563"/>
    <w:rsid w:val="00B72BCB"/>
    <w:rsid w:val="00B72CB9"/>
    <w:rsid w:val="00B732FD"/>
    <w:rsid w:val="00B7350C"/>
    <w:rsid w:val="00B7379A"/>
    <w:rsid w:val="00B739D9"/>
    <w:rsid w:val="00B739FF"/>
    <w:rsid w:val="00B74138"/>
    <w:rsid w:val="00B749F5"/>
    <w:rsid w:val="00B74F8B"/>
    <w:rsid w:val="00B75010"/>
    <w:rsid w:val="00B751D5"/>
    <w:rsid w:val="00B75269"/>
    <w:rsid w:val="00B75578"/>
    <w:rsid w:val="00B760DA"/>
    <w:rsid w:val="00B763FF"/>
    <w:rsid w:val="00B76DC6"/>
    <w:rsid w:val="00B7763E"/>
    <w:rsid w:val="00B77664"/>
    <w:rsid w:val="00B77765"/>
    <w:rsid w:val="00B777DE"/>
    <w:rsid w:val="00B778DE"/>
    <w:rsid w:val="00B77B88"/>
    <w:rsid w:val="00B77EAB"/>
    <w:rsid w:val="00B77FB4"/>
    <w:rsid w:val="00B80120"/>
    <w:rsid w:val="00B80140"/>
    <w:rsid w:val="00B8059C"/>
    <w:rsid w:val="00B8075F"/>
    <w:rsid w:val="00B807E6"/>
    <w:rsid w:val="00B80A24"/>
    <w:rsid w:val="00B81330"/>
    <w:rsid w:val="00B81AD3"/>
    <w:rsid w:val="00B822E8"/>
    <w:rsid w:val="00B828B0"/>
    <w:rsid w:val="00B84318"/>
    <w:rsid w:val="00B848A8"/>
    <w:rsid w:val="00B84996"/>
    <w:rsid w:val="00B84BC8"/>
    <w:rsid w:val="00B84CC5"/>
    <w:rsid w:val="00B84EDA"/>
    <w:rsid w:val="00B851BF"/>
    <w:rsid w:val="00B85A91"/>
    <w:rsid w:val="00B85AAE"/>
    <w:rsid w:val="00B862DB"/>
    <w:rsid w:val="00B86BD2"/>
    <w:rsid w:val="00B86EC2"/>
    <w:rsid w:val="00B8783A"/>
    <w:rsid w:val="00B87A7F"/>
    <w:rsid w:val="00B9035B"/>
    <w:rsid w:val="00B9040E"/>
    <w:rsid w:val="00B90547"/>
    <w:rsid w:val="00B908F3"/>
    <w:rsid w:val="00B90B39"/>
    <w:rsid w:val="00B90CF4"/>
    <w:rsid w:val="00B91275"/>
    <w:rsid w:val="00B91F5E"/>
    <w:rsid w:val="00B9253C"/>
    <w:rsid w:val="00B926B1"/>
    <w:rsid w:val="00B92726"/>
    <w:rsid w:val="00B92B8C"/>
    <w:rsid w:val="00B93373"/>
    <w:rsid w:val="00B93424"/>
    <w:rsid w:val="00B939B1"/>
    <w:rsid w:val="00B939D5"/>
    <w:rsid w:val="00B94923"/>
    <w:rsid w:val="00B94D0D"/>
    <w:rsid w:val="00B957DF"/>
    <w:rsid w:val="00B962E7"/>
    <w:rsid w:val="00B962EC"/>
    <w:rsid w:val="00B96313"/>
    <w:rsid w:val="00B96494"/>
    <w:rsid w:val="00B96787"/>
    <w:rsid w:val="00B96795"/>
    <w:rsid w:val="00B968D0"/>
    <w:rsid w:val="00B97338"/>
    <w:rsid w:val="00B973E4"/>
    <w:rsid w:val="00B97DB8"/>
    <w:rsid w:val="00BA02C6"/>
    <w:rsid w:val="00BA04C1"/>
    <w:rsid w:val="00BA0B83"/>
    <w:rsid w:val="00BA1110"/>
    <w:rsid w:val="00BA1515"/>
    <w:rsid w:val="00BA232D"/>
    <w:rsid w:val="00BA26DD"/>
    <w:rsid w:val="00BA2D91"/>
    <w:rsid w:val="00BA2DA5"/>
    <w:rsid w:val="00BA33A2"/>
    <w:rsid w:val="00BA36A2"/>
    <w:rsid w:val="00BA3734"/>
    <w:rsid w:val="00BA3ADF"/>
    <w:rsid w:val="00BA41A1"/>
    <w:rsid w:val="00BA44B1"/>
    <w:rsid w:val="00BA454E"/>
    <w:rsid w:val="00BA497A"/>
    <w:rsid w:val="00BA4C01"/>
    <w:rsid w:val="00BA5324"/>
    <w:rsid w:val="00BA5545"/>
    <w:rsid w:val="00BA5A3C"/>
    <w:rsid w:val="00BA60EB"/>
    <w:rsid w:val="00BA626A"/>
    <w:rsid w:val="00BA6799"/>
    <w:rsid w:val="00BA6ECC"/>
    <w:rsid w:val="00BA6FDB"/>
    <w:rsid w:val="00BB07E0"/>
    <w:rsid w:val="00BB101C"/>
    <w:rsid w:val="00BB11E5"/>
    <w:rsid w:val="00BB180E"/>
    <w:rsid w:val="00BB1969"/>
    <w:rsid w:val="00BB1EA5"/>
    <w:rsid w:val="00BB246F"/>
    <w:rsid w:val="00BB248D"/>
    <w:rsid w:val="00BB26C9"/>
    <w:rsid w:val="00BB2877"/>
    <w:rsid w:val="00BB2BA7"/>
    <w:rsid w:val="00BB309B"/>
    <w:rsid w:val="00BB374E"/>
    <w:rsid w:val="00BB3D00"/>
    <w:rsid w:val="00BB3EE6"/>
    <w:rsid w:val="00BB411E"/>
    <w:rsid w:val="00BB445C"/>
    <w:rsid w:val="00BB4553"/>
    <w:rsid w:val="00BB47B6"/>
    <w:rsid w:val="00BB4FCC"/>
    <w:rsid w:val="00BB5051"/>
    <w:rsid w:val="00BB5635"/>
    <w:rsid w:val="00BB58CB"/>
    <w:rsid w:val="00BB5B4E"/>
    <w:rsid w:val="00BB5BB0"/>
    <w:rsid w:val="00BB5DDF"/>
    <w:rsid w:val="00BB5EF2"/>
    <w:rsid w:val="00BB5F29"/>
    <w:rsid w:val="00BB6379"/>
    <w:rsid w:val="00BB6491"/>
    <w:rsid w:val="00BB6892"/>
    <w:rsid w:val="00BB6E8E"/>
    <w:rsid w:val="00BB7135"/>
    <w:rsid w:val="00BB77BB"/>
    <w:rsid w:val="00BB78BF"/>
    <w:rsid w:val="00BB7A7B"/>
    <w:rsid w:val="00BC0A88"/>
    <w:rsid w:val="00BC0C34"/>
    <w:rsid w:val="00BC0FEC"/>
    <w:rsid w:val="00BC1833"/>
    <w:rsid w:val="00BC2074"/>
    <w:rsid w:val="00BC21FA"/>
    <w:rsid w:val="00BC23FB"/>
    <w:rsid w:val="00BC248B"/>
    <w:rsid w:val="00BC2F74"/>
    <w:rsid w:val="00BC3066"/>
    <w:rsid w:val="00BC330B"/>
    <w:rsid w:val="00BC382F"/>
    <w:rsid w:val="00BC4AAF"/>
    <w:rsid w:val="00BC5072"/>
    <w:rsid w:val="00BC523D"/>
    <w:rsid w:val="00BC55EA"/>
    <w:rsid w:val="00BC5AD5"/>
    <w:rsid w:val="00BC6978"/>
    <w:rsid w:val="00BC6D77"/>
    <w:rsid w:val="00BC6FEA"/>
    <w:rsid w:val="00BC7570"/>
    <w:rsid w:val="00BC75E1"/>
    <w:rsid w:val="00BC7C1B"/>
    <w:rsid w:val="00BC7C47"/>
    <w:rsid w:val="00BD0632"/>
    <w:rsid w:val="00BD09D6"/>
    <w:rsid w:val="00BD12EC"/>
    <w:rsid w:val="00BD1818"/>
    <w:rsid w:val="00BD1911"/>
    <w:rsid w:val="00BD2443"/>
    <w:rsid w:val="00BD2C08"/>
    <w:rsid w:val="00BD2EBD"/>
    <w:rsid w:val="00BD3861"/>
    <w:rsid w:val="00BD39CA"/>
    <w:rsid w:val="00BD4606"/>
    <w:rsid w:val="00BD465D"/>
    <w:rsid w:val="00BD4687"/>
    <w:rsid w:val="00BD4C01"/>
    <w:rsid w:val="00BD4DBC"/>
    <w:rsid w:val="00BD4F8D"/>
    <w:rsid w:val="00BD502E"/>
    <w:rsid w:val="00BD59CF"/>
    <w:rsid w:val="00BD5FC1"/>
    <w:rsid w:val="00BD622C"/>
    <w:rsid w:val="00BD655F"/>
    <w:rsid w:val="00BD6918"/>
    <w:rsid w:val="00BD72CD"/>
    <w:rsid w:val="00BD72E5"/>
    <w:rsid w:val="00BD7407"/>
    <w:rsid w:val="00BD7692"/>
    <w:rsid w:val="00BD76EA"/>
    <w:rsid w:val="00BE0746"/>
    <w:rsid w:val="00BE09AC"/>
    <w:rsid w:val="00BE0BA8"/>
    <w:rsid w:val="00BE140C"/>
    <w:rsid w:val="00BE1448"/>
    <w:rsid w:val="00BE152F"/>
    <w:rsid w:val="00BE1762"/>
    <w:rsid w:val="00BE2236"/>
    <w:rsid w:val="00BE243B"/>
    <w:rsid w:val="00BE263F"/>
    <w:rsid w:val="00BE2C75"/>
    <w:rsid w:val="00BE2DE1"/>
    <w:rsid w:val="00BE2EDC"/>
    <w:rsid w:val="00BE3023"/>
    <w:rsid w:val="00BE4D8D"/>
    <w:rsid w:val="00BE5608"/>
    <w:rsid w:val="00BE6078"/>
    <w:rsid w:val="00BE637D"/>
    <w:rsid w:val="00BE6734"/>
    <w:rsid w:val="00BE68AD"/>
    <w:rsid w:val="00BE6B81"/>
    <w:rsid w:val="00BE7665"/>
    <w:rsid w:val="00BE7BEE"/>
    <w:rsid w:val="00BE7C31"/>
    <w:rsid w:val="00BF0211"/>
    <w:rsid w:val="00BF032B"/>
    <w:rsid w:val="00BF0E31"/>
    <w:rsid w:val="00BF0EFF"/>
    <w:rsid w:val="00BF10C0"/>
    <w:rsid w:val="00BF2296"/>
    <w:rsid w:val="00BF2ABC"/>
    <w:rsid w:val="00BF2BB6"/>
    <w:rsid w:val="00BF3828"/>
    <w:rsid w:val="00BF388A"/>
    <w:rsid w:val="00BF3AF3"/>
    <w:rsid w:val="00BF4050"/>
    <w:rsid w:val="00BF4492"/>
    <w:rsid w:val="00BF470A"/>
    <w:rsid w:val="00BF53FC"/>
    <w:rsid w:val="00BF55F0"/>
    <w:rsid w:val="00BF58AD"/>
    <w:rsid w:val="00BF61F2"/>
    <w:rsid w:val="00BF6760"/>
    <w:rsid w:val="00BF68E2"/>
    <w:rsid w:val="00BF71DA"/>
    <w:rsid w:val="00BF7C58"/>
    <w:rsid w:val="00BF7F5F"/>
    <w:rsid w:val="00C0059E"/>
    <w:rsid w:val="00C00B8A"/>
    <w:rsid w:val="00C0175E"/>
    <w:rsid w:val="00C01D68"/>
    <w:rsid w:val="00C021FB"/>
    <w:rsid w:val="00C02B2A"/>
    <w:rsid w:val="00C02ECD"/>
    <w:rsid w:val="00C03286"/>
    <w:rsid w:val="00C03572"/>
    <w:rsid w:val="00C0363C"/>
    <w:rsid w:val="00C03821"/>
    <w:rsid w:val="00C03B1C"/>
    <w:rsid w:val="00C04002"/>
    <w:rsid w:val="00C0406B"/>
    <w:rsid w:val="00C0454D"/>
    <w:rsid w:val="00C04A8B"/>
    <w:rsid w:val="00C04D4F"/>
    <w:rsid w:val="00C05046"/>
    <w:rsid w:val="00C05A0D"/>
    <w:rsid w:val="00C05C43"/>
    <w:rsid w:val="00C061C6"/>
    <w:rsid w:val="00C0668D"/>
    <w:rsid w:val="00C068AB"/>
    <w:rsid w:val="00C06A09"/>
    <w:rsid w:val="00C07070"/>
    <w:rsid w:val="00C0727C"/>
    <w:rsid w:val="00C075B4"/>
    <w:rsid w:val="00C079F4"/>
    <w:rsid w:val="00C07D02"/>
    <w:rsid w:val="00C10019"/>
    <w:rsid w:val="00C101A5"/>
    <w:rsid w:val="00C107E4"/>
    <w:rsid w:val="00C117CB"/>
    <w:rsid w:val="00C11C65"/>
    <w:rsid w:val="00C11C7A"/>
    <w:rsid w:val="00C12038"/>
    <w:rsid w:val="00C1227E"/>
    <w:rsid w:val="00C12397"/>
    <w:rsid w:val="00C124BC"/>
    <w:rsid w:val="00C12737"/>
    <w:rsid w:val="00C12B78"/>
    <w:rsid w:val="00C12C6C"/>
    <w:rsid w:val="00C12DB8"/>
    <w:rsid w:val="00C12EDF"/>
    <w:rsid w:val="00C12F2F"/>
    <w:rsid w:val="00C13049"/>
    <w:rsid w:val="00C1322D"/>
    <w:rsid w:val="00C1388C"/>
    <w:rsid w:val="00C13A40"/>
    <w:rsid w:val="00C13B90"/>
    <w:rsid w:val="00C14082"/>
    <w:rsid w:val="00C147B2"/>
    <w:rsid w:val="00C147BA"/>
    <w:rsid w:val="00C14C92"/>
    <w:rsid w:val="00C14D5B"/>
    <w:rsid w:val="00C151A9"/>
    <w:rsid w:val="00C1554A"/>
    <w:rsid w:val="00C15586"/>
    <w:rsid w:val="00C15C53"/>
    <w:rsid w:val="00C16A02"/>
    <w:rsid w:val="00C16E5B"/>
    <w:rsid w:val="00C16FE3"/>
    <w:rsid w:val="00C16FFB"/>
    <w:rsid w:val="00C179E7"/>
    <w:rsid w:val="00C20322"/>
    <w:rsid w:val="00C20CD2"/>
    <w:rsid w:val="00C2154D"/>
    <w:rsid w:val="00C215C0"/>
    <w:rsid w:val="00C218DD"/>
    <w:rsid w:val="00C21BC3"/>
    <w:rsid w:val="00C21E51"/>
    <w:rsid w:val="00C22148"/>
    <w:rsid w:val="00C22162"/>
    <w:rsid w:val="00C2241C"/>
    <w:rsid w:val="00C22628"/>
    <w:rsid w:val="00C2399B"/>
    <w:rsid w:val="00C23C54"/>
    <w:rsid w:val="00C244B1"/>
    <w:rsid w:val="00C24924"/>
    <w:rsid w:val="00C251CE"/>
    <w:rsid w:val="00C2667C"/>
    <w:rsid w:val="00C26B69"/>
    <w:rsid w:val="00C277D2"/>
    <w:rsid w:val="00C278BB"/>
    <w:rsid w:val="00C27AE7"/>
    <w:rsid w:val="00C27ECE"/>
    <w:rsid w:val="00C27FB5"/>
    <w:rsid w:val="00C30039"/>
    <w:rsid w:val="00C30666"/>
    <w:rsid w:val="00C306A6"/>
    <w:rsid w:val="00C306B8"/>
    <w:rsid w:val="00C306C4"/>
    <w:rsid w:val="00C30788"/>
    <w:rsid w:val="00C307DC"/>
    <w:rsid w:val="00C307DF"/>
    <w:rsid w:val="00C308DE"/>
    <w:rsid w:val="00C30D50"/>
    <w:rsid w:val="00C31327"/>
    <w:rsid w:val="00C31561"/>
    <w:rsid w:val="00C3160B"/>
    <w:rsid w:val="00C31726"/>
    <w:rsid w:val="00C32714"/>
    <w:rsid w:val="00C3282F"/>
    <w:rsid w:val="00C336AC"/>
    <w:rsid w:val="00C337D3"/>
    <w:rsid w:val="00C339A5"/>
    <w:rsid w:val="00C33BFE"/>
    <w:rsid w:val="00C33F9A"/>
    <w:rsid w:val="00C34076"/>
    <w:rsid w:val="00C348E6"/>
    <w:rsid w:val="00C34B7C"/>
    <w:rsid w:val="00C35571"/>
    <w:rsid w:val="00C3592D"/>
    <w:rsid w:val="00C35987"/>
    <w:rsid w:val="00C35EAC"/>
    <w:rsid w:val="00C3648A"/>
    <w:rsid w:val="00C36A4D"/>
    <w:rsid w:val="00C36EC2"/>
    <w:rsid w:val="00C4042A"/>
    <w:rsid w:val="00C406CB"/>
    <w:rsid w:val="00C40AEF"/>
    <w:rsid w:val="00C40C2A"/>
    <w:rsid w:val="00C411BE"/>
    <w:rsid w:val="00C4144A"/>
    <w:rsid w:val="00C41D50"/>
    <w:rsid w:val="00C42311"/>
    <w:rsid w:val="00C42CE3"/>
    <w:rsid w:val="00C43E99"/>
    <w:rsid w:val="00C44315"/>
    <w:rsid w:val="00C44404"/>
    <w:rsid w:val="00C44846"/>
    <w:rsid w:val="00C44A1F"/>
    <w:rsid w:val="00C44AE4"/>
    <w:rsid w:val="00C44F4D"/>
    <w:rsid w:val="00C44FC5"/>
    <w:rsid w:val="00C45497"/>
    <w:rsid w:val="00C46660"/>
    <w:rsid w:val="00C4669B"/>
    <w:rsid w:val="00C46909"/>
    <w:rsid w:val="00C46B6B"/>
    <w:rsid w:val="00C46E8A"/>
    <w:rsid w:val="00C47777"/>
    <w:rsid w:val="00C4777E"/>
    <w:rsid w:val="00C47A13"/>
    <w:rsid w:val="00C504DC"/>
    <w:rsid w:val="00C5083F"/>
    <w:rsid w:val="00C509F7"/>
    <w:rsid w:val="00C50A87"/>
    <w:rsid w:val="00C50D1E"/>
    <w:rsid w:val="00C51157"/>
    <w:rsid w:val="00C51A6F"/>
    <w:rsid w:val="00C5225D"/>
    <w:rsid w:val="00C543E7"/>
    <w:rsid w:val="00C543EB"/>
    <w:rsid w:val="00C54C82"/>
    <w:rsid w:val="00C54D67"/>
    <w:rsid w:val="00C54FC2"/>
    <w:rsid w:val="00C56032"/>
    <w:rsid w:val="00C5653A"/>
    <w:rsid w:val="00C568AD"/>
    <w:rsid w:val="00C56C8C"/>
    <w:rsid w:val="00C56E8F"/>
    <w:rsid w:val="00C56EB5"/>
    <w:rsid w:val="00C575A5"/>
    <w:rsid w:val="00C57854"/>
    <w:rsid w:val="00C57D53"/>
    <w:rsid w:val="00C605E3"/>
    <w:rsid w:val="00C606AA"/>
    <w:rsid w:val="00C61160"/>
    <w:rsid w:val="00C6122C"/>
    <w:rsid w:val="00C615B8"/>
    <w:rsid w:val="00C617C7"/>
    <w:rsid w:val="00C6233E"/>
    <w:rsid w:val="00C627F4"/>
    <w:rsid w:val="00C62BE4"/>
    <w:rsid w:val="00C62C05"/>
    <w:rsid w:val="00C62EE2"/>
    <w:rsid w:val="00C630D0"/>
    <w:rsid w:val="00C63210"/>
    <w:rsid w:val="00C6323A"/>
    <w:rsid w:val="00C647F9"/>
    <w:rsid w:val="00C64984"/>
    <w:rsid w:val="00C64FAF"/>
    <w:rsid w:val="00C6582A"/>
    <w:rsid w:val="00C66085"/>
    <w:rsid w:val="00C6641D"/>
    <w:rsid w:val="00C664E8"/>
    <w:rsid w:val="00C6658D"/>
    <w:rsid w:val="00C666F8"/>
    <w:rsid w:val="00C66872"/>
    <w:rsid w:val="00C66A5B"/>
    <w:rsid w:val="00C6781C"/>
    <w:rsid w:val="00C67D65"/>
    <w:rsid w:val="00C67FBD"/>
    <w:rsid w:val="00C70534"/>
    <w:rsid w:val="00C7128E"/>
    <w:rsid w:val="00C71645"/>
    <w:rsid w:val="00C71B88"/>
    <w:rsid w:val="00C71DC0"/>
    <w:rsid w:val="00C72271"/>
    <w:rsid w:val="00C72332"/>
    <w:rsid w:val="00C7271E"/>
    <w:rsid w:val="00C72ACB"/>
    <w:rsid w:val="00C72B33"/>
    <w:rsid w:val="00C73012"/>
    <w:rsid w:val="00C73293"/>
    <w:rsid w:val="00C73B3F"/>
    <w:rsid w:val="00C7582F"/>
    <w:rsid w:val="00C759A3"/>
    <w:rsid w:val="00C76452"/>
    <w:rsid w:val="00C7685C"/>
    <w:rsid w:val="00C769CA"/>
    <w:rsid w:val="00C76C5A"/>
    <w:rsid w:val="00C7739F"/>
    <w:rsid w:val="00C77C0B"/>
    <w:rsid w:val="00C80191"/>
    <w:rsid w:val="00C80969"/>
    <w:rsid w:val="00C812B2"/>
    <w:rsid w:val="00C816EB"/>
    <w:rsid w:val="00C819E4"/>
    <w:rsid w:val="00C823CF"/>
    <w:rsid w:val="00C8247E"/>
    <w:rsid w:val="00C83618"/>
    <w:rsid w:val="00C836EE"/>
    <w:rsid w:val="00C838C9"/>
    <w:rsid w:val="00C845C3"/>
    <w:rsid w:val="00C84782"/>
    <w:rsid w:val="00C84822"/>
    <w:rsid w:val="00C84894"/>
    <w:rsid w:val="00C84FDD"/>
    <w:rsid w:val="00C851F4"/>
    <w:rsid w:val="00C85897"/>
    <w:rsid w:val="00C85982"/>
    <w:rsid w:val="00C85C56"/>
    <w:rsid w:val="00C85F81"/>
    <w:rsid w:val="00C8645C"/>
    <w:rsid w:val="00C8675C"/>
    <w:rsid w:val="00C86965"/>
    <w:rsid w:val="00C86AB8"/>
    <w:rsid w:val="00C86F52"/>
    <w:rsid w:val="00C86F77"/>
    <w:rsid w:val="00C870D8"/>
    <w:rsid w:val="00C871AA"/>
    <w:rsid w:val="00C87609"/>
    <w:rsid w:val="00C87AD3"/>
    <w:rsid w:val="00C87C4C"/>
    <w:rsid w:val="00C90228"/>
    <w:rsid w:val="00C9031F"/>
    <w:rsid w:val="00C9063C"/>
    <w:rsid w:val="00C916B7"/>
    <w:rsid w:val="00C91BA1"/>
    <w:rsid w:val="00C91D9B"/>
    <w:rsid w:val="00C91EAF"/>
    <w:rsid w:val="00C922D9"/>
    <w:rsid w:val="00C933D7"/>
    <w:rsid w:val="00C935FE"/>
    <w:rsid w:val="00C9371A"/>
    <w:rsid w:val="00C93C8D"/>
    <w:rsid w:val="00C93FB2"/>
    <w:rsid w:val="00C940E9"/>
    <w:rsid w:val="00C94C9A"/>
    <w:rsid w:val="00C95DA0"/>
    <w:rsid w:val="00C96601"/>
    <w:rsid w:val="00C96D53"/>
    <w:rsid w:val="00C96ED0"/>
    <w:rsid w:val="00C9706F"/>
    <w:rsid w:val="00C97104"/>
    <w:rsid w:val="00C9715D"/>
    <w:rsid w:val="00C9742B"/>
    <w:rsid w:val="00C97A6F"/>
    <w:rsid w:val="00C97B25"/>
    <w:rsid w:val="00C97C28"/>
    <w:rsid w:val="00C97C9D"/>
    <w:rsid w:val="00C97DE2"/>
    <w:rsid w:val="00CA0FC1"/>
    <w:rsid w:val="00CA175B"/>
    <w:rsid w:val="00CA1C08"/>
    <w:rsid w:val="00CA2390"/>
    <w:rsid w:val="00CA2730"/>
    <w:rsid w:val="00CA277B"/>
    <w:rsid w:val="00CA2C4C"/>
    <w:rsid w:val="00CA3267"/>
    <w:rsid w:val="00CA356E"/>
    <w:rsid w:val="00CA3B27"/>
    <w:rsid w:val="00CA4766"/>
    <w:rsid w:val="00CA488C"/>
    <w:rsid w:val="00CA49DD"/>
    <w:rsid w:val="00CA4A68"/>
    <w:rsid w:val="00CA4B8E"/>
    <w:rsid w:val="00CA4F51"/>
    <w:rsid w:val="00CA542A"/>
    <w:rsid w:val="00CA5452"/>
    <w:rsid w:val="00CA5D21"/>
    <w:rsid w:val="00CA5DB2"/>
    <w:rsid w:val="00CA6043"/>
    <w:rsid w:val="00CA6374"/>
    <w:rsid w:val="00CA68BC"/>
    <w:rsid w:val="00CA6D43"/>
    <w:rsid w:val="00CA70A3"/>
    <w:rsid w:val="00CA71D5"/>
    <w:rsid w:val="00CA7999"/>
    <w:rsid w:val="00CA7E83"/>
    <w:rsid w:val="00CB0113"/>
    <w:rsid w:val="00CB038B"/>
    <w:rsid w:val="00CB03B4"/>
    <w:rsid w:val="00CB0604"/>
    <w:rsid w:val="00CB0A70"/>
    <w:rsid w:val="00CB0BCF"/>
    <w:rsid w:val="00CB0E1C"/>
    <w:rsid w:val="00CB0FC8"/>
    <w:rsid w:val="00CB0FD7"/>
    <w:rsid w:val="00CB1429"/>
    <w:rsid w:val="00CB16C1"/>
    <w:rsid w:val="00CB16E2"/>
    <w:rsid w:val="00CB1844"/>
    <w:rsid w:val="00CB27C5"/>
    <w:rsid w:val="00CB2A99"/>
    <w:rsid w:val="00CB346B"/>
    <w:rsid w:val="00CB35A5"/>
    <w:rsid w:val="00CB3D36"/>
    <w:rsid w:val="00CB3F98"/>
    <w:rsid w:val="00CB4526"/>
    <w:rsid w:val="00CB4EE4"/>
    <w:rsid w:val="00CB542D"/>
    <w:rsid w:val="00CB546B"/>
    <w:rsid w:val="00CB5580"/>
    <w:rsid w:val="00CB5D44"/>
    <w:rsid w:val="00CB5D5C"/>
    <w:rsid w:val="00CB5F47"/>
    <w:rsid w:val="00CB748B"/>
    <w:rsid w:val="00CB76D6"/>
    <w:rsid w:val="00CB79E9"/>
    <w:rsid w:val="00CB7C1D"/>
    <w:rsid w:val="00CC018A"/>
    <w:rsid w:val="00CC0449"/>
    <w:rsid w:val="00CC06E7"/>
    <w:rsid w:val="00CC0C4E"/>
    <w:rsid w:val="00CC0C51"/>
    <w:rsid w:val="00CC0C77"/>
    <w:rsid w:val="00CC1020"/>
    <w:rsid w:val="00CC1284"/>
    <w:rsid w:val="00CC237F"/>
    <w:rsid w:val="00CC264D"/>
    <w:rsid w:val="00CC266E"/>
    <w:rsid w:val="00CC4053"/>
    <w:rsid w:val="00CC41EC"/>
    <w:rsid w:val="00CC450D"/>
    <w:rsid w:val="00CC4773"/>
    <w:rsid w:val="00CC478F"/>
    <w:rsid w:val="00CC4BA7"/>
    <w:rsid w:val="00CC4D7E"/>
    <w:rsid w:val="00CC5447"/>
    <w:rsid w:val="00CC55E4"/>
    <w:rsid w:val="00CC5A3F"/>
    <w:rsid w:val="00CC5DA2"/>
    <w:rsid w:val="00CC5F9D"/>
    <w:rsid w:val="00CC60E9"/>
    <w:rsid w:val="00CC6D10"/>
    <w:rsid w:val="00CC6E76"/>
    <w:rsid w:val="00CC6F08"/>
    <w:rsid w:val="00CC6F3B"/>
    <w:rsid w:val="00CC7291"/>
    <w:rsid w:val="00CC7B3C"/>
    <w:rsid w:val="00CC7CCF"/>
    <w:rsid w:val="00CD0346"/>
    <w:rsid w:val="00CD06C3"/>
    <w:rsid w:val="00CD0962"/>
    <w:rsid w:val="00CD178F"/>
    <w:rsid w:val="00CD217E"/>
    <w:rsid w:val="00CD23FB"/>
    <w:rsid w:val="00CD2B78"/>
    <w:rsid w:val="00CD3284"/>
    <w:rsid w:val="00CD331F"/>
    <w:rsid w:val="00CD34BC"/>
    <w:rsid w:val="00CD3DB3"/>
    <w:rsid w:val="00CD4839"/>
    <w:rsid w:val="00CD4BD6"/>
    <w:rsid w:val="00CD551C"/>
    <w:rsid w:val="00CD55CD"/>
    <w:rsid w:val="00CD6DB6"/>
    <w:rsid w:val="00CD735C"/>
    <w:rsid w:val="00CD75DA"/>
    <w:rsid w:val="00CE047C"/>
    <w:rsid w:val="00CE091C"/>
    <w:rsid w:val="00CE09AE"/>
    <w:rsid w:val="00CE0C13"/>
    <w:rsid w:val="00CE0D85"/>
    <w:rsid w:val="00CE1395"/>
    <w:rsid w:val="00CE176F"/>
    <w:rsid w:val="00CE19EC"/>
    <w:rsid w:val="00CE19F4"/>
    <w:rsid w:val="00CE1ADD"/>
    <w:rsid w:val="00CE1F31"/>
    <w:rsid w:val="00CE23D4"/>
    <w:rsid w:val="00CE24A6"/>
    <w:rsid w:val="00CE257A"/>
    <w:rsid w:val="00CE285E"/>
    <w:rsid w:val="00CE349D"/>
    <w:rsid w:val="00CE3CD4"/>
    <w:rsid w:val="00CE41A2"/>
    <w:rsid w:val="00CE4683"/>
    <w:rsid w:val="00CE47CB"/>
    <w:rsid w:val="00CE5DE6"/>
    <w:rsid w:val="00CE61C8"/>
    <w:rsid w:val="00CE6AF1"/>
    <w:rsid w:val="00CE6CB6"/>
    <w:rsid w:val="00CE73C8"/>
    <w:rsid w:val="00CE7585"/>
    <w:rsid w:val="00CF04A1"/>
    <w:rsid w:val="00CF0ED4"/>
    <w:rsid w:val="00CF144F"/>
    <w:rsid w:val="00CF1BCA"/>
    <w:rsid w:val="00CF1F5E"/>
    <w:rsid w:val="00CF28A3"/>
    <w:rsid w:val="00CF3510"/>
    <w:rsid w:val="00CF3863"/>
    <w:rsid w:val="00CF3BDC"/>
    <w:rsid w:val="00CF3D1F"/>
    <w:rsid w:val="00CF4029"/>
    <w:rsid w:val="00CF423D"/>
    <w:rsid w:val="00CF4EED"/>
    <w:rsid w:val="00CF4F2D"/>
    <w:rsid w:val="00CF50D3"/>
    <w:rsid w:val="00CF545B"/>
    <w:rsid w:val="00CF5521"/>
    <w:rsid w:val="00CF5BFE"/>
    <w:rsid w:val="00CF5F3A"/>
    <w:rsid w:val="00CF6051"/>
    <w:rsid w:val="00CF6D6D"/>
    <w:rsid w:val="00CF75F3"/>
    <w:rsid w:val="00CF764A"/>
    <w:rsid w:val="00CF766B"/>
    <w:rsid w:val="00CF78C4"/>
    <w:rsid w:val="00CF7DF3"/>
    <w:rsid w:val="00D006C6"/>
    <w:rsid w:val="00D01552"/>
    <w:rsid w:val="00D0243E"/>
    <w:rsid w:val="00D03C6D"/>
    <w:rsid w:val="00D03F43"/>
    <w:rsid w:val="00D0435C"/>
    <w:rsid w:val="00D045AD"/>
    <w:rsid w:val="00D04638"/>
    <w:rsid w:val="00D048EE"/>
    <w:rsid w:val="00D04CAD"/>
    <w:rsid w:val="00D05C66"/>
    <w:rsid w:val="00D067C9"/>
    <w:rsid w:val="00D06B3F"/>
    <w:rsid w:val="00D06BB4"/>
    <w:rsid w:val="00D06F29"/>
    <w:rsid w:val="00D07092"/>
    <w:rsid w:val="00D076D9"/>
    <w:rsid w:val="00D07950"/>
    <w:rsid w:val="00D07CDB"/>
    <w:rsid w:val="00D104AB"/>
    <w:rsid w:val="00D1054E"/>
    <w:rsid w:val="00D1074D"/>
    <w:rsid w:val="00D1082F"/>
    <w:rsid w:val="00D108DC"/>
    <w:rsid w:val="00D10D90"/>
    <w:rsid w:val="00D10F0D"/>
    <w:rsid w:val="00D114DF"/>
    <w:rsid w:val="00D11575"/>
    <w:rsid w:val="00D115FB"/>
    <w:rsid w:val="00D11C70"/>
    <w:rsid w:val="00D11E86"/>
    <w:rsid w:val="00D11E98"/>
    <w:rsid w:val="00D11EB7"/>
    <w:rsid w:val="00D12525"/>
    <w:rsid w:val="00D12D8B"/>
    <w:rsid w:val="00D12EEA"/>
    <w:rsid w:val="00D13177"/>
    <w:rsid w:val="00D1474F"/>
    <w:rsid w:val="00D1486B"/>
    <w:rsid w:val="00D14903"/>
    <w:rsid w:val="00D14AC2"/>
    <w:rsid w:val="00D14E3F"/>
    <w:rsid w:val="00D1542C"/>
    <w:rsid w:val="00D15AD6"/>
    <w:rsid w:val="00D16056"/>
    <w:rsid w:val="00D161A6"/>
    <w:rsid w:val="00D1648D"/>
    <w:rsid w:val="00D165E0"/>
    <w:rsid w:val="00D16B9B"/>
    <w:rsid w:val="00D16EB2"/>
    <w:rsid w:val="00D171A7"/>
    <w:rsid w:val="00D171BB"/>
    <w:rsid w:val="00D174F4"/>
    <w:rsid w:val="00D179FA"/>
    <w:rsid w:val="00D17B56"/>
    <w:rsid w:val="00D2005A"/>
    <w:rsid w:val="00D20643"/>
    <w:rsid w:val="00D20851"/>
    <w:rsid w:val="00D20C32"/>
    <w:rsid w:val="00D2207B"/>
    <w:rsid w:val="00D220B5"/>
    <w:rsid w:val="00D2285D"/>
    <w:rsid w:val="00D22AFE"/>
    <w:rsid w:val="00D2309D"/>
    <w:rsid w:val="00D2310B"/>
    <w:rsid w:val="00D2351C"/>
    <w:rsid w:val="00D23939"/>
    <w:rsid w:val="00D23940"/>
    <w:rsid w:val="00D24932"/>
    <w:rsid w:val="00D24C9F"/>
    <w:rsid w:val="00D259D9"/>
    <w:rsid w:val="00D264D1"/>
    <w:rsid w:val="00D26781"/>
    <w:rsid w:val="00D26A0D"/>
    <w:rsid w:val="00D270FF"/>
    <w:rsid w:val="00D27327"/>
    <w:rsid w:val="00D27F3A"/>
    <w:rsid w:val="00D30008"/>
    <w:rsid w:val="00D30146"/>
    <w:rsid w:val="00D3064D"/>
    <w:rsid w:val="00D30732"/>
    <w:rsid w:val="00D30734"/>
    <w:rsid w:val="00D31286"/>
    <w:rsid w:val="00D3177F"/>
    <w:rsid w:val="00D31832"/>
    <w:rsid w:val="00D3276E"/>
    <w:rsid w:val="00D3286D"/>
    <w:rsid w:val="00D32EC5"/>
    <w:rsid w:val="00D3324B"/>
    <w:rsid w:val="00D34761"/>
    <w:rsid w:val="00D35A9E"/>
    <w:rsid w:val="00D360AA"/>
    <w:rsid w:val="00D365AE"/>
    <w:rsid w:val="00D3667A"/>
    <w:rsid w:val="00D36698"/>
    <w:rsid w:val="00D36B95"/>
    <w:rsid w:val="00D36C07"/>
    <w:rsid w:val="00D36E26"/>
    <w:rsid w:val="00D36F33"/>
    <w:rsid w:val="00D37662"/>
    <w:rsid w:val="00D37A48"/>
    <w:rsid w:val="00D37F19"/>
    <w:rsid w:val="00D40ED0"/>
    <w:rsid w:val="00D40F71"/>
    <w:rsid w:val="00D41026"/>
    <w:rsid w:val="00D41450"/>
    <w:rsid w:val="00D415A1"/>
    <w:rsid w:val="00D41DE0"/>
    <w:rsid w:val="00D427AA"/>
    <w:rsid w:val="00D42E88"/>
    <w:rsid w:val="00D433D8"/>
    <w:rsid w:val="00D44CCF"/>
    <w:rsid w:val="00D451F9"/>
    <w:rsid w:val="00D45EBD"/>
    <w:rsid w:val="00D46066"/>
    <w:rsid w:val="00D460BD"/>
    <w:rsid w:val="00D46ACA"/>
    <w:rsid w:val="00D4708D"/>
    <w:rsid w:val="00D47287"/>
    <w:rsid w:val="00D47509"/>
    <w:rsid w:val="00D47CF9"/>
    <w:rsid w:val="00D503A2"/>
    <w:rsid w:val="00D507DA"/>
    <w:rsid w:val="00D509A0"/>
    <w:rsid w:val="00D50CA1"/>
    <w:rsid w:val="00D5112C"/>
    <w:rsid w:val="00D51641"/>
    <w:rsid w:val="00D51FD6"/>
    <w:rsid w:val="00D5258C"/>
    <w:rsid w:val="00D5269C"/>
    <w:rsid w:val="00D52881"/>
    <w:rsid w:val="00D5296F"/>
    <w:rsid w:val="00D52AE3"/>
    <w:rsid w:val="00D52F31"/>
    <w:rsid w:val="00D53067"/>
    <w:rsid w:val="00D53D23"/>
    <w:rsid w:val="00D549C1"/>
    <w:rsid w:val="00D54DA8"/>
    <w:rsid w:val="00D5549D"/>
    <w:rsid w:val="00D556A2"/>
    <w:rsid w:val="00D55ABD"/>
    <w:rsid w:val="00D55D9D"/>
    <w:rsid w:val="00D56DC6"/>
    <w:rsid w:val="00D5726C"/>
    <w:rsid w:val="00D575FA"/>
    <w:rsid w:val="00D5794B"/>
    <w:rsid w:val="00D57951"/>
    <w:rsid w:val="00D57CC8"/>
    <w:rsid w:val="00D57D65"/>
    <w:rsid w:val="00D60001"/>
    <w:rsid w:val="00D6047E"/>
    <w:rsid w:val="00D615D3"/>
    <w:rsid w:val="00D61952"/>
    <w:rsid w:val="00D6195D"/>
    <w:rsid w:val="00D61AAE"/>
    <w:rsid w:val="00D61C3C"/>
    <w:rsid w:val="00D621B4"/>
    <w:rsid w:val="00D62399"/>
    <w:rsid w:val="00D62AC5"/>
    <w:rsid w:val="00D62B2C"/>
    <w:rsid w:val="00D637EF"/>
    <w:rsid w:val="00D63D00"/>
    <w:rsid w:val="00D63E5B"/>
    <w:rsid w:val="00D63F8B"/>
    <w:rsid w:val="00D642D3"/>
    <w:rsid w:val="00D656F6"/>
    <w:rsid w:val="00D65706"/>
    <w:rsid w:val="00D65909"/>
    <w:rsid w:val="00D6663B"/>
    <w:rsid w:val="00D667CD"/>
    <w:rsid w:val="00D66A0E"/>
    <w:rsid w:val="00D66B71"/>
    <w:rsid w:val="00D66E11"/>
    <w:rsid w:val="00D66EF1"/>
    <w:rsid w:val="00D671ED"/>
    <w:rsid w:val="00D67B51"/>
    <w:rsid w:val="00D70542"/>
    <w:rsid w:val="00D706AC"/>
    <w:rsid w:val="00D70904"/>
    <w:rsid w:val="00D70C50"/>
    <w:rsid w:val="00D70C99"/>
    <w:rsid w:val="00D70DB8"/>
    <w:rsid w:val="00D71F02"/>
    <w:rsid w:val="00D7211F"/>
    <w:rsid w:val="00D7248B"/>
    <w:rsid w:val="00D72E0C"/>
    <w:rsid w:val="00D73271"/>
    <w:rsid w:val="00D735B6"/>
    <w:rsid w:val="00D738B1"/>
    <w:rsid w:val="00D73CB2"/>
    <w:rsid w:val="00D74218"/>
    <w:rsid w:val="00D74622"/>
    <w:rsid w:val="00D749B9"/>
    <w:rsid w:val="00D74D4F"/>
    <w:rsid w:val="00D75A58"/>
    <w:rsid w:val="00D76125"/>
    <w:rsid w:val="00D76537"/>
    <w:rsid w:val="00D7760F"/>
    <w:rsid w:val="00D77A15"/>
    <w:rsid w:val="00D77CAA"/>
    <w:rsid w:val="00D77E01"/>
    <w:rsid w:val="00D80873"/>
    <w:rsid w:val="00D80C85"/>
    <w:rsid w:val="00D81056"/>
    <w:rsid w:val="00D8106E"/>
    <w:rsid w:val="00D81BB4"/>
    <w:rsid w:val="00D81BEF"/>
    <w:rsid w:val="00D81D8E"/>
    <w:rsid w:val="00D81DB7"/>
    <w:rsid w:val="00D823B0"/>
    <w:rsid w:val="00D82AFF"/>
    <w:rsid w:val="00D82EC2"/>
    <w:rsid w:val="00D83398"/>
    <w:rsid w:val="00D839F4"/>
    <w:rsid w:val="00D83D3F"/>
    <w:rsid w:val="00D84C47"/>
    <w:rsid w:val="00D84C80"/>
    <w:rsid w:val="00D84F59"/>
    <w:rsid w:val="00D85033"/>
    <w:rsid w:val="00D85CAB"/>
    <w:rsid w:val="00D85E15"/>
    <w:rsid w:val="00D85E48"/>
    <w:rsid w:val="00D8615A"/>
    <w:rsid w:val="00D86163"/>
    <w:rsid w:val="00D8621B"/>
    <w:rsid w:val="00D86CA3"/>
    <w:rsid w:val="00D87527"/>
    <w:rsid w:val="00D90C5A"/>
    <w:rsid w:val="00D91438"/>
    <w:rsid w:val="00D91CCE"/>
    <w:rsid w:val="00D926C6"/>
    <w:rsid w:val="00D927B5"/>
    <w:rsid w:val="00D92984"/>
    <w:rsid w:val="00D92CE8"/>
    <w:rsid w:val="00D93265"/>
    <w:rsid w:val="00D937C0"/>
    <w:rsid w:val="00D93E28"/>
    <w:rsid w:val="00D94036"/>
    <w:rsid w:val="00D946C1"/>
    <w:rsid w:val="00D95031"/>
    <w:rsid w:val="00D95087"/>
    <w:rsid w:val="00D95240"/>
    <w:rsid w:val="00D952BC"/>
    <w:rsid w:val="00D9561D"/>
    <w:rsid w:val="00D95658"/>
    <w:rsid w:val="00D95892"/>
    <w:rsid w:val="00D958D6"/>
    <w:rsid w:val="00D95B94"/>
    <w:rsid w:val="00D961B9"/>
    <w:rsid w:val="00D96913"/>
    <w:rsid w:val="00D96AF7"/>
    <w:rsid w:val="00D971DB"/>
    <w:rsid w:val="00D973B9"/>
    <w:rsid w:val="00D973DA"/>
    <w:rsid w:val="00D974F0"/>
    <w:rsid w:val="00D97870"/>
    <w:rsid w:val="00D97B49"/>
    <w:rsid w:val="00D97BFB"/>
    <w:rsid w:val="00DA0130"/>
    <w:rsid w:val="00DA0445"/>
    <w:rsid w:val="00DA10E0"/>
    <w:rsid w:val="00DA11C6"/>
    <w:rsid w:val="00DA1243"/>
    <w:rsid w:val="00DA229B"/>
    <w:rsid w:val="00DA2579"/>
    <w:rsid w:val="00DA2BA1"/>
    <w:rsid w:val="00DA2F6A"/>
    <w:rsid w:val="00DA3342"/>
    <w:rsid w:val="00DA3347"/>
    <w:rsid w:val="00DA3638"/>
    <w:rsid w:val="00DA379A"/>
    <w:rsid w:val="00DA453C"/>
    <w:rsid w:val="00DA47D2"/>
    <w:rsid w:val="00DA4D49"/>
    <w:rsid w:val="00DA531A"/>
    <w:rsid w:val="00DA5950"/>
    <w:rsid w:val="00DA5AB9"/>
    <w:rsid w:val="00DA5C81"/>
    <w:rsid w:val="00DA697C"/>
    <w:rsid w:val="00DA7358"/>
    <w:rsid w:val="00DA7739"/>
    <w:rsid w:val="00DA7D6E"/>
    <w:rsid w:val="00DA7DDD"/>
    <w:rsid w:val="00DA7EC1"/>
    <w:rsid w:val="00DB05C7"/>
    <w:rsid w:val="00DB1187"/>
    <w:rsid w:val="00DB11C4"/>
    <w:rsid w:val="00DB3BA7"/>
    <w:rsid w:val="00DB3F97"/>
    <w:rsid w:val="00DB40D7"/>
    <w:rsid w:val="00DB48C5"/>
    <w:rsid w:val="00DB4B65"/>
    <w:rsid w:val="00DB5226"/>
    <w:rsid w:val="00DB5450"/>
    <w:rsid w:val="00DB565D"/>
    <w:rsid w:val="00DB5752"/>
    <w:rsid w:val="00DB59FD"/>
    <w:rsid w:val="00DB63D9"/>
    <w:rsid w:val="00DB6634"/>
    <w:rsid w:val="00DB6E0C"/>
    <w:rsid w:val="00DB702D"/>
    <w:rsid w:val="00DB71A6"/>
    <w:rsid w:val="00DB7368"/>
    <w:rsid w:val="00DB75D0"/>
    <w:rsid w:val="00DB764D"/>
    <w:rsid w:val="00DC029A"/>
    <w:rsid w:val="00DC1025"/>
    <w:rsid w:val="00DC11D0"/>
    <w:rsid w:val="00DC11FC"/>
    <w:rsid w:val="00DC12AB"/>
    <w:rsid w:val="00DC1528"/>
    <w:rsid w:val="00DC1BA7"/>
    <w:rsid w:val="00DC2FFA"/>
    <w:rsid w:val="00DC333A"/>
    <w:rsid w:val="00DC33F6"/>
    <w:rsid w:val="00DC352B"/>
    <w:rsid w:val="00DC3678"/>
    <w:rsid w:val="00DC36CE"/>
    <w:rsid w:val="00DC3865"/>
    <w:rsid w:val="00DC3D75"/>
    <w:rsid w:val="00DC3FAA"/>
    <w:rsid w:val="00DC3FE5"/>
    <w:rsid w:val="00DC42A0"/>
    <w:rsid w:val="00DC4B19"/>
    <w:rsid w:val="00DC4F68"/>
    <w:rsid w:val="00DC5659"/>
    <w:rsid w:val="00DC619C"/>
    <w:rsid w:val="00DC627F"/>
    <w:rsid w:val="00DC635C"/>
    <w:rsid w:val="00DC6DA1"/>
    <w:rsid w:val="00DC6DF4"/>
    <w:rsid w:val="00DC7507"/>
    <w:rsid w:val="00DC7B1C"/>
    <w:rsid w:val="00DC7E21"/>
    <w:rsid w:val="00DD03E7"/>
    <w:rsid w:val="00DD06D3"/>
    <w:rsid w:val="00DD1026"/>
    <w:rsid w:val="00DD10A6"/>
    <w:rsid w:val="00DD1183"/>
    <w:rsid w:val="00DD185A"/>
    <w:rsid w:val="00DD208E"/>
    <w:rsid w:val="00DD312F"/>
    <w:rsid w:val="00DD32F7"/>
    <w:rsid w:val="00DD340B"/>
    <w:rsid w:val="00DD35CF"/>
    <w:rsid w:val="00DD3F3D"/>
    <w:rsid w:val="00DD5D40"/>
    <w:rsid w:val="00DD5DA7"/>
    <w:rsid w:val="00DD628E"/>
    <w:rsid w:val="00DD6912"/>
    <w:rsid w:val="00DD6D52"/>
    <w:rsid w:val="00DD701F"/>
    <w:rsid w:val="00DD75A6"/>
    <w:rsid w:val="00DD764E"/>
    <w:rsid w:val="00DE0B3E"/>
    <w:rsid w:val="00DE10D8"/>
    <w:rsid w:val="00DE115C"/>
    <w:rsid w:val="00DE1380"/>
    <w:rsid w:val="00DE155C"/>
    <w:rsid w:val="00DE15F7"/>
    <w:rsid w:val="00DE2037"/>
    <w:rsid w:val="00DE221D"/>
    <w:rsid w:val="00DE26CD"/>
    <w:rsid w:val="00DE2A66"/>
    <w:rsid w:val="00DE31FB"/>
    <w:rsid w:val="00DE33A0"/>
    <w:rsid w:val="00DE394D"/>
    <w:rsid w:val="00DE3A4F"/>
    <w:rsid w:val="00DE488D"/>
    <w:rsid w:val="00DE49A1"/>
    <w:rsid w:val="00DE4F15"/>
    <w:rsid w:val="00DE6120"/>
    <w:rsid w:val="00DE66E2"/>
    <w:rsid w:val="00DE67B6"/>
    <w:rsid w:val="00DE721B"/>
    <w:rsid w:val="00DE7471"/>
    <w:rsid w:val="00DF044C"/>
    <w:rsid w:val="00DF0783"/>
    <w:rsid w:val="00DF0890"/>
    <w:rsid w:val="00DF0DFD"/>
    <w:rsid w:val="00DF1219"/>
    <w:rsid w:val="00DF12FA"/>
    <w:rsid w:val="00DF170C"/>
    <w:rsid w:val="00DF19E8"/>
    <w:rsid w:val="00DF1C26"/>
    <w:rsid w:val="00DF217D"/>
    <w:rsid w:val="00DF220C"/>
    <w:rsid w:val="00DF2BB2"/>
    <w:rsid w:val="00DF30C7"/>
    <w:rsid w:val="00DF3813"/>
    <w:rsid w:val="00DF3C1F"/>
    <w:rsid w:val="00DF3F60"/>
    <w:rsid w:val="00DF4427"/>
    <w:rsid w:val="00DF444E"/>
    <w:rsid w:val="00DF5C86"/>
    <w:rsid w:val="00DF6083"/>
    <w:rsid w:val="00DF60F3"/>
    <w:rsid w:val="00DF6A1E"/>
    <w:rsid w:val="00DF7642"/>
    <w:rsid w:val="00DF7A11"/>
    <w:rsid w:val="00DF7BCC"/>
    <w:rsid w:val="00DF7BD0"/>
    <w:rsid w:val="00DF7C4D"/>
    <w:rsid w:val="00DF7EE0"/>
    <w:rsid w:val="00E001A7"/>
    <w:rsid w:val="00E00260"/>
    <w:rsid w:val="00E00BE6"/>
    <w:rsid w:val="00E01C1F"/>
    <w:rsid w:val="00E0220C"/>
    <w:rsid w:val="00E0262D"/>
    <w:rsid w:val="00E0276B"/>
    <w:rsid w:val="00E02E3B"/>
    <w:rsid w:val="00E032D0"/>
    <w:rsid w:val="00E03571"/>
    <w:rsid w:val="00E04AD3"/>
    <w:rsid w:val="00E05035"/>
    <w:rsid w:val="00E051A3"/>
    <w:rsid w:val="00E058A9"/>
    <w:rsid w:val="00E0605A"/>
    <w:rsid w:val="00E0614D"/>
    <w:rsid w:val="00E0615C"/>
    <w:rsid w:val="00E061AB"/>
    <w:rsid w:val="00E0630B"/>
    <w:rsid w:val="00E064AE"/>
    <w:rsid w:val="00E065DE"/>
    <w:rsid w:val="00E0757E"/>
    <w:rsid w:val="00E07B02"/>
    <w:rsid w:val="00E07C3D"/>
    <w:rsid w:val="00E07CF1"/>
    <w:rsid w:val="00E07D67"/>
    <w:rsid w:val="00E10F1F"/>
    <w:rsid w:val="00E10FB5"/>
    <w:rsid w:val="00E11B96"/>
    <w:rsid w:val="00E11F0B"/>
    <w:rsid w:val="00E1211C"/>
    <w:rsid w:val="00E125A7"/>
    <w:rsid w:val="00E129A4"/>
    <w:rsid w:val="00E13060"/>
    <w:rsid w:val="00E132EB"/>
    <w:rsid w:val="00E13387"/>
    <w:rsid w:val="00E140C4"/>
    <w:rsid w:val="00E14484"/>
    <w:rsid w:val="00E148E8"/>
    <w:rsid w:val="00E14B2C"/>
    <w:rsid w:val="00E14C22"/>
    <w:rsid w:val="00E14EE8"/>
    <w:rsid w:val="00E14FDD"/>
    <w:rsid w:val="00E152CE"/>
    <w:rsid w:val="00E153BE"/>
    <w:rsid w:val="00E1566C"/>
    <w:rsid w:val="00E158D8"/>
    <w:rsid w:val="00E15F3E"/>
    <w:rsid w:val="00E16215"/>
    <w:rsid w:val="00E16F9B"/>
    <w:rsid w:val="00E17CF2"/>
    <w:rsid w:val="00E2023A"/>
    <w:rsid w:val="00E2030F"/>
    <w:rsid w:val="00E20928"/>
    <w:rsid w:val="00E215F9"/>
    <w:rsid w:val="00E216A3"/>
    <w:rsid w:val="00E21736"/>
    <w:rsid w:val="00E21C54"/>
    <w:rsid w:val="00E21E4D"/>
    <w:rsid w:val="00E22210"/>
    <w:rsid w:val="00E222DF"/>
    <w:rsid w:val="00E222E4"/>
    <w:rsid w:val="00E227B8"/>
    <w:rsid w:val="00E22C49"/>
    <w:rsid w:val="00E22C82"/>
    <w:rsid w:val="00E23D9F"/>
    <w:rsid w:val="00E24390"/>
    <w:rsid w:val="00E2448A"/>
    <w:rsid w:val="00E25538"/>
    <w:rsid w:val="00E25A11"/>
    <w:rsid w:val="00E25A9B"/>
    <w:rsid w:val="00E25C36"/>
    <w:rsid w:val="00E25DA6"/>
    <w:rsid w:val="00E25E0F"/>
    <w:rsid w:val="00E25F9D"/>
    <w:rsid w:val="00E26191"/>
    <w:rsid w:val="00E2619A"/>
    <w:rsid w:val="00E27380"/>
    <w:rsid w:val="00E275C2"/>
    <w:rsid w:val="00E27941"/>
    <w:rsid w:val="00E27965"/>
    <w:rsid w:val="00E27E5A"/>
    <w:rsid w:val="00E300F7"/>
    <w:rsid w:val="00E309DD"/>
    <w:rsid w:val="00E30C66"/>
    <w:rsid w:val="00E30C71"/>
    <w:rsid w:val="00E30D01"/>
    <w:rsid w:val="00E31817"/>
    <w:rsid w:val="00E3231C"/>
    <w:rsid w:val="00E32C18"/>
    <w:rsid w:val="00E33212"/>
    <w:rsid w:val="00E333EF"/>
    <w:rsid w:val="00E33F90"/>
    <w:rsid w:val="00E3457B"/>
    <w:rsid w:val="00E346FC"/>
    <w:rsid w:val="00E351CD"/>
    <w:rsid w:val="00E351DB"/>
    <w:rsid w:val="00E35434"/>
    <w:rsid w:val="00E356A3"/>
    <w:rsid w:val="00E35734"/>
    <w:rsid w:val="00E357EE"/>
    <w:rsid w:val="00E35C03"/>
    <w:rsid w:val="00E363E1"/>
    <w:rsid w:val="00E37950"/>
    <w:rsid w:val="00E37C9F"/>
    <w:rsid w:val="00E37D39"/>
    <w:rsid w:val="00E37D4D"/>
    <w:rsid w:val="00E37D51"/>
    <w:rsid w:val="00E37EB7"/>
    <w:rsid w:val="00E40234"/>
    <w:rsid w:val="00E40B40"/>
    <w:rsid w:val="00E40E70"/>
    <w:rsid w:val="00E41106"/>
    <w:rsid w:val="00E411F6"/>
    <w:rsid w:val="00E41EA2"/>
    <w:rsid w:val="00E42416"/>
    <w:rsid w:val="00E4278A"/>
    <w:rsid w:val="00E427AF"/>
    <w:rsid w:val="00E42CFC"/>
    <w:rsid w:val="00E430CE"/>
    <w:rsid w:val="00E43F90"/>
    <w:rsid w:val="00E44281"/>
    <w:rsid w:val="00E451B4"/>
    <w:rsid w:val="00E4534A"/>
    <w:rsid w:val="00E45485"/>
    <w:rsid w:val="00E45546"/>
    <w:rsid w:val="00E459DA"/>
    <w:rsid w:val="00E45A19"/>
    <w:rsid w:val="00E45EEB"/>
    <w:rsid w:val="00E463A3"/>
    <w:rsid w:val="00E465E9"/>
    <w:rsid w:val="00E469A4"/>
    <w:rsid w:val="00E46C5B"/>
    <w:rsid w:val="00E46D8F"/>
    <w:rsid w:val="00E46DD9"/>
    <w:rsid w:val="00E47023"/>
    <w:rsid w:val="00E47467"/>
    <w:rsid w:val="00E47E61"/>
    <w:rsid w:val="00E50808"/>
    <w:rsid w:val="00E51158"/>
    <w:rsid w:val="00E512E0"/>
    <w:rsid w:val="00E5149B"/>
    <w:rsid w:val="00E51D60"/>
    <w:rsid w:val="00E51DE8"/>
    <w:rsid w:val="00E52240"/>
    <w:rsid w:val="00E52625"/>
    <w:rsid w:val="00E52682"/>
    <w:rsid w:val="00E52746"/>
    <w:rsid w:val="00E5274D"/>
    <w:rsid w:val="00E5301B"/>
    <w:rsid w:val="00E53063"/>
    <w:rsid w:val="00E53EF6"/>
    <w:rsid w:val="00E53FA4"/>
    <w:rsid w:val="00E54022"/>
    <w:rsid w:val="00E5466E"/>
    <w:rsid w:val="00E547DC"/>
    <w:rsid w:val="00E549E4"/>
    <w:rsid w:val="00E54B19"/>
    <w:rsid w:val="00E5502E"/>
    <w:rsid w:val="00E552BD"/>
    <w:rsid w:val="00E554DD"/>
    <w:rsid w:val="00E55A30"/>
    <w:rsid w:val="00E55A53"/>
    <w:rsid w:val="00E55AAE"/>
    <w:rsid w:val="00E566F3"/>
    <w:rsid w:val="00E56A17"/>
    <w:rsid w:val="00E56C36"/>
    <w:rsid w:val="00E56D2A"/>
    <w:rsid w:val="00E57239"/>
    <w:rsid w:val="00E57534"/>
    <w:rsid w:val="00E57C2D"/>
    <w:rsid w:val="00E57CBA"/>
    <w:rsid w:val="00E57F56"/>
    <w:rsid w:val="00E60758"/>
    <w:rsid w:val="00E60CAF"/>
    <w:rsid w:val="00E612A2"/>
    <w:rsid w:val="00E6142C"/>
    <w:rsid w:val="00E61BD5"/>
    <w:rsid w:val="00E623D1"/>
    <w:rsid w:val="00E62798"/>
    <w:rsid w:val="00E62877"/>
    <w:rsid w:val="00E62AA0"/>
    <w:rsid w:val="00E63953"/>
    <w:rsid w:val="00E63DF1"/>
    <w:rsid w:val="00E645E1"/>
    <w:rsid w:val="00E646AA"/>
    <w:rsid w:val="00E64B2D"/>
    <w:rsid w:val="00E64F69"/>
    <w:rsid w:val="00E64FE5"/>
    <w:rsid w:val="00E656A7"/>
    <w:rsid w:val="00E65715"/>
    <w:rsid w:val="00E65A81"/>
    <w:rsid w:val="00E65AF4"/>
    <w:rsid w:val="00E65BDE"/>
    <w:rsid w:val="00E65E30"/>
    <w:rsid w:val="00E66373"/>
    <w:rsid w:val="00E66381"/>
    <w:rsid w:val="00E663D9"/>
    <w:rsid w:val="00E66672"/>
    <w:rsid w:val="00E6672E"/>
    <w:rsid w:val="00E675E1"/>
    <w:rsid w:val="00E6773C"/>
    <w:rsid w:val="00E67795"/>
    <w:rsid w:val="00E6791E"/>
    <w:rsid w:val="00E67C74"/>
    <w:rsid w:val="00E70BA5"/>
    <w:rsid w:val="00E70DB9"/>
    <w:rsid w:val="00E70EE1"/>
    <w:rsid w:val="00E71496"/>
    <w:rsid w:val="00E71694"/>
    <w:rsid w:val="00E71789"/>
    <w:rsid w:val="00E71B96"/>
    <w:rsid w:val="00E71FE1"/>
    <w:rsid w:val="00E72049"/>
    <w:rsid w:val="00E720CA"/>
    <w:rsid w:val="00E72504"/>
    <w:rsid w:val="00E726A8"/>
    <w:rsid w:val="00E72787"/>
    <w:rsid w:val="00E7286C"/>
    <w:rsid w:val="00E7303F"/>
    <w:rsid w:val="00E732A1"/>
    <w:rsid w:val="00E732EB"/>
    <w:rsid w:val="00E7337F"/>
    <w:rsid w:val="00E73882"/>
    <w:rsid w:val="00E73AC7"/>
    <w:rsid w:val="00E73C5A"/>
    <w:rsid w:val="00E73C5B"/>
    <w:rsid w:val="00E73D54"/>
    <w:rsid w:val="00E74456"/>
    <w:rsid w:val="00E745D3"/>
    <w:rsid w:val="00E7503A"/>
    <w:rsid w:val="00E7530D"/>
    <w:rsid w:val="00E75A57"/>
    <w:rsid w:val="00E75B23"/>
    <w:rsid w:val="00E75BBE"/>
    <w:rsid w:val="00E763C0"/>
    <w:rsid w:val="00E7650C"/>
    <w:rsid w:val="00E767BA"/>
    <w:rsid w:val="00E76EBE"/>
    <w:rsid w:val="00E76FD7"/>
    <w:rsid w:val="00E772C6"/>
    <w:rsid w:val="00E77697"/>
    <w:rsid w:val="00E77F7C"/>
    <w:rsid w:val="00E80549"/>
    <w:rsid w:val="00E80833"/>
    <w:rsid w:val="00E80D4F"/>
    <w:rsid w:val="00E81067"/>
    <w:rsid w:val="00E8133E"/>
    <w:rsid w:val="00E820F2"/>
    <w:rsid w:val="00E826F1"/>
    <w:rsid w:val="00E8275E"/>
    <w:rsid w:val="00E827FC"/>
    <w:rsid w:val="00E82836"/>
    <w:rsid w:val="00E8298C"/>
    <w:rsid w:val="00E82C64"/>
    <w:rsid w:val="00E82EF6"/>
    <w:rsid w:val="00E83049"/>
    <w:rsid w:val="00E837FD"/>
    <w:rsid w:val="00E83A75"/>
    <w:rsid w:val="00E84C68"/>
    <w:rsid w:val="00E84CB8"/>
    <w:rsid w:val="00E84D6D"/>
    <w:rsid w:val="00E84DA2"/>
    <w:rsid w:val="00E85313"/>
    <w:rsid w:val="00E85808"/>
    <w:rsid w:val="00E864A0"/>
    <w:rsid w:val="00E868EF"/>
    <w:rsid w:val="00E86D28"/>
    <w:rsid w:val="00E86D74"/>
    <w:rsid w:val="00E86FA3"/>
    <w:rsid w:val="00E8702D"/>
    <w:rsid w:val="00E8774A"/>
    <w:rsid w:val="00E87C76"/>
    <w:rsid w:val="00E87CD5"/>
    <w:rsid w:val="00E87DC6"/>
    <w:rsid w:val="00E905C2"/>
    <w:rsid w:val="00E908FD"/>
    <w:rsid w:val="00E90B5B"/>
    <w:rsid w:val="00E90CE3"/>
    <w:rsid w:val="00E90DC7"/>
    <w:rsid w:val="00E90DDE"/>
    <w:rsid w:val="00E90F9C"/>
    <w:rsid w:val="00E90FDE"/>
    <w:rsid w:val="00E91745"/>
    <w:rsid w:val="00E9180E"/>
    <w:rsid w:val="00E91B8E"/>
    <w:rsid w:val="00E91DC2"/>
    <w:rsid w:val="00E91E6D"/>
    <w:rsid w:val="00E920E0"/>
    <w:rsid w:val="00E923CD"/>
    <w:rsid w:val="00E92858"/>
    <w:rsid w:val="00E93947"/>
    <w:rsid w:val="00E9398D"/>
    <w:rsid w:val="00E94012"/>
    <w:rsid w:val="00E94081"/>
    <w:rsid w:val="00E947DC"/>
    <w:rsid w:val="00E9514A"/>
    <w:rsid w:val="00E9545C"/>
    <w:rsid w:val="00E9548D"/>
    <w:rsid w:val="00E954C8"/>
    <w:rsid w:val="00E95963"/>
    <w:rsid w:val="00E959C4"/>
    <w:rsid w:val="00E96495"/>
    <w:rsid w:val="00E9660C"/>
    <w:rsid w:val="00E96877"/>
    <w:rsid w:val="00E96C0D"/>
    <w:rsid w:val="00E96DEE"/>
    <w:rsid w:val="00E9741E"/>
    <w:rsid w:val="00E97535"/>
    <w:rsid w:val="00E977BF"/>
    <w:rsid w:val="00E979A5"/>
    <w:rsid w:val="00E97F9B"/>
    <w:rsid w:val="00EA0180"/>
    <w:rsid w:val="00EA040B"/>
    <w:rsid w:val="00EA05AF"/>
    <w:rsid w:val="00EA152F"/>
    <w:rsid w:val="00EA1854"/>
    <w:rsid w:val="00EA205F"/>
    <w:rsid w:val="00EA2AFB"/>
    <w:rsid w:val="00EA2BD4"/>
    <w:rsid w:val="00EA2C5B"/>
    <w:rsid w:val="00EA2EC9"/>
    <w:rsid w:val="00EA2F95"/>
    <w:rsid w:val="00EA3526"/>
    <w:rsid w:val="00EA4852"/>
    <w:rsid w:val="00EA4DA9"/>
    <w:rsid w:val="00EA613F"/>
    <w:rsid w:val="00EA649C"/>
    <w:rsid w:val="00EA6518"/>
    <w:rsid w:val="00EA682B"/>
    <w:rsid w:val="00EA72C4"/>
    <w:rsid w:val="00EA7BF9"/>
    <w:rsid w:val="00EA7CAF"/>
    <w:rsid w:val="00EA7F39"/>
    <w:rsid w:val="00EB02CD"/>
    <w:rsid w:val="00EB02EC"/>
    <w:rsid w:val="00EB08AE"/>
    <w:rsid w:val="00EB1266"/>
    <w:rsid w:val="00EB1834"/>
    <w:rsid w:val="00EB22AC"/>
    <w:rsid w:val="00EB2B88"/>
    <w:rsid w:val="00EB2CC5"/>
    <w:rsid w:val="00EB2E8E"/>
    <w:rsid w:val="00EB2ED1"/>
    <w:rsid w:val="00EB3022"/>
    <w:rsid w:val="00EB303D"/>
    <w:rsid w:val="00EB4226"/>
    <w:rsid w:val="00EB4307"/>
    <w:rsid w:val="00EB4444"/>
    <w:rsid w:val="00EB4614"/>
    <w:rsid w:val="00EB4C34"/>
    <w:rsid w:val="00EB4EB6"/>
    <w:rsid w:val="00EB5845"/>
    <w:rsid w:val="00EB5BEA"/>
    <w:rsid w:val="00EB5EF2"/>
    <w:rsid w:val="00EB6038"/>
    <w:rsid w:val="00EB60AC"/>
    <w:rsid w:val="00EB6839"/>
    <w:rsid w:val="00EB7959"/>
    <w:rsid w:val="00EB7AEB"/>
    <w:rsid w:val="00EB7EB9"/>
    <w:rsid w:val="00EC0315"/>
    <w:rsid w:val="00EC03FF"/>
    <w:rsid w:val="00EC0810"/>
    <w:rsid w:val="00EC103E"/>
    <w:rsid w:val="00EC1606"/>
    <w:rsid w:val="00EC18E0"/>
    <w:rsid w:val="00EC191C"/>
    <w:rsid w:val="00EC2442"/>
    <w:rsid w:val="00EC298B"/>
    <w:rsid w:val="00EC2A4F"/>
    <w:rsid w:val="00EC2CFD"/>
    <w:rsid w:val="00EC2FBB"/>
    <w:rsid w:val="00EC3300"/>
    <w:rsid w:val="00EC33C2"/>
    <w:rsid w:val="00EC33FC"/>
    <w:rsid w:val="00EC34AC"/>
    <w:rsid w:val="00EC3726"/>
    <w:rsid w:val="00EC4071"/>
    <w:rsid w:val="00EC41A1"/>
    <w:rsid w:val="00EC4DC3"/>
    <w:rsid w:val="00EC4F7F"/>
    <w:rsid w:val="00EC5453"/>
    <w:rsid w:val="00EC57FB"/>
    <w:rsid w:val="00EC5828"/>
    <w:rsid w:val="00EC5B3D"/>
    <w:rsid w:val="00EC6955"/>
    <w:rsid w:val="00EC6B4E"/>
    <w:rsid w:val="00EC6C71"/>
    <w:rsid w:val="00EC739F"/>
    <w:rsid w:val="00EC759B"/>
    <w:rsid w:val="00EC7633"/>
    <w:rsid w:val="00ED02A4"/>
    <w:rsid w:val="00ED044C"/>
    <w:rsid w:val="00ED0608"/>
    <w:rsid w:val="00ED06A4"/>
    <w:rsid w:val="00ED06EC"/>
    <w:rsid w:val="00ED0DC1"/>
    <w:rsid w:val="00ED18A0"/>
    <w:rsid w:val="00ED1C00"/>
    <w:rsid w:val="00ED1CFF"/>
    <w:rsid w:val="00ED2518"/>
    <w:rsid w:val="00ED27CB"/>
    <w:rsid w:val="00ED2896"/>
    <w:rsid w:val="00ED2C06"/>
    <w:rsid w:val="00ED2DEB"/>
    <w:rsid w:val="00ED3003"/>
    <w:rsid w:val="00ED3112"/>
    <w:rsid w:val="00ED31A4"/>
    <w:rsid w:val="00ED34A0"/>
    <w:rsid w:val="00ED36D8"/>
    <w:rsid w:val="00ED36DB"/>
    <w:rsid w:val="00ED37A3"/>
    <w:rsid w:val="00ED3C80"/>
    <w:rsid w:val="00ED4632"/>
    <w:rsid w:val="00ED4DB4"/>
    <w:rsid w:val="00ED5DCB"/>
    <w:rsid w:val="00ED6387"/>
    <w:rsid w:val="00ED643A"/>
    <w:rsid w:val="00ED654A"/>
    <w:rsid w:val="00ED658A"/>
    <w:rsid w:val="00ED7204"/>
    <w:rsid w:val="00ED7811"/>
    <w:rsid w:val="00ED79EF"/>
    <w:rsid w:val="00ED7E53"/>
    <w:rsid w:val="00ED7F8E"/>
    <w:rsid w:val="00EE0CFF"/>
    <w:rsid w:val="00EE0DFE"/>
    <w:rsid w:val="00EE11F1"/>
    <w:rsid w:val="00EE1637"/>
    <w:rsid w:val="00EE1840"/>
    <w:rsid w:val="00EE1EAD"/>
    <w:rsid w:val="00EE23B2"/>
    <w:rsid w:val="00EE26D9"/>
    <w:rsid w:val="00EE26F3"/>
    <w:rsid w:val="00EE2E29"/>
    <w:rsid w:val="00EE3C1C"/>
    <w:rsid w:val="00EE4861"/>
    <w:rsid w:val="00EE49BA"/>
    <w:rsid w:val="00EE4C13"/>
    <w:rsid w:val="00EE5909"/>
    <w:rsid w:val="00EE5A02"/>
    <w:rsid w:val="00EE5BF0"/>
    <w:rsid w:val="00EE5F5B"/>
    <w:rsid w:val="00EE6561"/>
    <w:rsid w:val="00EE67E7"/>
    <w:rsid w:val="00EE6A28"/>
    <w:rsid w:val="00EE6E3A"/>
    <w:rsid w:val="00EE7307"/>
    <w:rsid w:val="00EE792F"/>
    <w:rsid w:val="00EE79E9"/>
    <w:rsid w:val="00EF0198"/>
    <w:rsid w:val="00EF0271"/>
    <w:rsid w:val="00EF0D9F"/>
    <w:rsid w:val="00EF0E0A"/>
    <w:rsid w:val="00EF113D"/>
    <w:rsid w:val="00EF1AD4"/>
    <w:rsid w:val="00EF1B07"/>
    <w:rsid w:val="00EF2009"/>
    <w:rsid w:val="00EF32EC"/>
    <w:rsid w:val="00EF377D"/>
    <w:rsid w:val="00EF38A5"/>
    <w:rsid w:val="00EF3A77"/>
    <w:rsid w:val="00EF41C1"/>
    <w:rsid w:val="00EF436A"/>
    <w:rsid w:val="00EF444B"/>
    <w:rsid w:val="00EF4703"/>
    <w:rsid w:val="00EF5724"/>
    <w:rsid w:val="00EF58BC"/>
    <w:rsid w:val="00EF5EA2"/>
    <w:rsid w:val="00EF606B"/>
    <w:rsid w:val="00EF66C6"/>
    <w:rsid w:val="00EF698C"/>
    <w:rsid w:val="00EF6B32"/>
    <w:rsid w:val="00EF6EE9"/>
    <w:rsid w:val="00EF7771"/>
    <w:rsid w:val="00EF7D26"/>
    <w:rsid w:val="00EF7D76"/>
    <w:rsid w:val="00F001E1"/>
    <w:rsid w:val="00F004B7"/>
    <w:rsid w:val="00F009AB"/>
    <w:rsid w:val="00F00BCD"/>
    <w:rsid w:val="00F00FBB"/>
    <w:rsid w:val="00F01048"/>
    <w:rsid w:val="00F010E2"/>
    <w:rsid w:val="00F015F9"/>
    <w:rsid w:val="00F01C4D"/>
    <w:rsid w:val="00F02390"/>
    <w:rsid w:val="00F036B1"/>
    <w:rsid w:val="00F041B6"/>
    <w:rsid w:val="00F0490D"/>
    <w:rsid w:val="00F0526E"/>
    <w:rsid w:val="00F06014"/>
    <w:rsid w:val="00F06288"/>
    <w:rsid w:val="00F06C8C"/>
    <w:rsid w:val="00F06D6B"/>
    <w:rsid w:val="00F06E22"/>
    <w:rsid w:val="00F06EF0"/>
    <w:rsid w:val="00F0755C"/>
    <w:rsid w:val="00F102AF"/>
    <w:rsid w:val="00F10671"/>
    <w:rsid w:val="00F108D3"/>
    <w:rsid w:val="00F10B60"/>
    <w:rsid w:val="00F11429"/>
    <w:rsid w:val="00F11598"/>
    <w:rsid w:val="00F119CD"/>
    <w:rsid w:val="00F11E2A"/>
    <w:rsid w:val="00F11FE7"/>
    <w:rsid w:val="00F120E6"/>
    <w:rsid w:val="00F12159"/>
    <w:rsid w:val="00F12AA9"/>
    <w:rsid w:val="00F12B93"/>
    <w:rsid w:val="00F131C4"/>
    <w:rsid w:val="00F139F0"/>
    <w:rsid w:val="00F14130"/>
    <w:rsid w:val="00F14223"/>
    <w:rsid w:val="00F1451F"/>
    <w:rsid w:val="00F14D43"/>
    <w:rsid w:val="00F151B2"/>
    <w:rsid w:val="00F15304"/>
    <w:rsid w:val="00F15B75"/>
    <w:rsid w:val="00F15C6D"/>
    <w:rsid w:val="00F15D1F"/>
    <w:rsid w:val="00F16350"/>
    <w:rsid w:val="00F1661C"/>
    <w:rsid w:val="00F166CF"/>
    <w:rsid w:val="00F16ADD"/>
    <w:rsid w:val="00F16DA1"/>
    <w:rsid w:val="00F17270"/>
    <w:rsid w:val="00F17494"/>
    <w:rsid w:val="00F17871"/>
    <w:rsid w:val="00F20DBE"/>
    <w:rsid w:val="00F20F8E"/>
    <w:rsid w:val="00F216CF"/>
    <w:rsid w:val="00F21968"/>
    <w:rsid w:val="00F21C96"/>
    <w:rsid w:val="00F221ED"/>
    <w:rsid w:val="00F2253B"/>
    <w:rsid w:val="00F227A4"/>
    <w:rsid w:val="00F238D5"/>
    <w:rsid w:val="00F23CC0"/>
    <w:rsid w:val="00F23EEF"/>
    <w:rsid w:val="00F24D0A"/>
    <w:rsid w:val="00F24EBC"/>
    <w:rsid w:val="00F24ED4"/>
    <w:rsid w:val="00F25239"/>
    <w:rsid w:val="00F252B3"/>
    <w:rsid w:val="00F2609E"/>
    <w:rsid w:val="00F2623E"/>
    <w:rsid w:val="00F26765"/>
    <w:rsid w:val="00F26A63"/>
    <w:rsid w:val="00F26B83"/>
    <w:rsid w:val="00F27254"/>
    <w:rsid w:val="00F27387"/>
    <w:rsid w:val="00F274E9"/>
    <w:rsid w:val="00F27B6B"/>
    <w:rsid w:val="00F27B9A"/>
    <w:rsid w:val="00F30137"/>
    <w:rsid w:val="00F30BDF"/>
    <w:rsid w:val="00F30C6D"/>
    <w:rsid w:val="00F30E0D"/>
    <w:rsid w:val="00F31127"/>
    <w:rsid w:val="00F312EE"/>
    <w:rsid w:val="00F31396"/>
    <w:rsid w:val="00F31722"/>
    <w:rsid w:val="00F31B2E"/>
    <w:rsid w:val="00F31BC2"/>
    <w:rsid w:val="00F31E3E"/>
    <w:rsid w:val="00F31E4C"/>
    <w:rsid w:val="00F31F0F"/>
    <w:rsid w:val="00F31F6E"/>
    <w:rsid w:val="00F32019"/>
    <w:rsid w:val="00F322E9"/>
    <w:rsid w:val="00F3287D"/>
    <w:rsid w:val="00F32C06"/>
    <w:rsid w:val="00F32EB5"/>
    <w:rsid w:val="00F32ED9"/>
    <w:rsid w:val="00F32F38"/>
    <w:rsid w:val="00F3350A"/>
    <w:rsid w:val="00F335EE"/>
    <w:rsid w:val="00F33F28"/>
    <w:rsid w:val="00F34156"/>
    <w:rsid w:val="00F34717"/>
    <w:rsid w:val="00F34769"/>
    <w:rsid w:val="00F349C2"/>
    <w:rsid w:val="00F3538B"/>
    <w:rsid w:val="00F35A72"/>
    <w:rsid w:val="00F35CE4"/>
    <w:rsid w:val="00F3610C"/>
    <w:rsid w:val="00F36E94"/>
    <w:rsid w:val="00F37CE4"/>
    <w:rsid w:val="00F400A7"/>
    <w:rsid w:val="00F40470"/>
    <w:rsid w:val="00F408F4"/>
    <w:rsid w:val="00F40E1F"/>
    <w:rsid w:val="00F40E68"/>
    <w:rsid w:val="00F41360"/>
    <w:rsid w:val="00F413E2"/>
    <w:rsid w:val="00F41A7A"/>
    <w:rsid w:val="00F41C75"/>
    <w:rsid w:val="00F41DAB"/>
    <w:rsid w:val="00F42303"/>
    <w:rsid w:val="00F42418"/>
    <w:rsid w:val="00F42707"/>
    <w:rsid w:val="00F42A2A"/>
    <w:rsid w:val="00F43277"/>
    <w:rsid w:val="00F4332B"/>
    <w:rsid w:val="00F437EC"/>
    <w:rsid w:val="00F43C2A"/>
    <w:rsid w:val="00F43DD9"/>
    <w:rsid w:val="00F43DEB"/>
    <w:rsid w:val="00F43EFB"/>
    <w:rsid w:val="00F442BD"/>
    <w:rsid w:val="00F44301"/>
    <w:rsid w:val="00F44795"/>
    <w:rsid w:val="00F447A8"/>
    <w:rsid w:val="00F44A98"/>
    <w:rsid w:val="00F44EC6"/>
    <w:rsid w:val="00F451C1"/>
    <w:rsid w:val="00F4541E"/>
    <w:rsid w:val="00F454F3"/>
    <w:rsid w:val="00F458EF"/>
    <w:rsid w:val="00F45925"/>
    <w:rsid w:val="00F45DE0"/>
    <w:rsid w:val="00F45E02"/>
    <w:rsid w:val="00F464D0"/>
    <w:rsid w:val="00F46BEA"/>
    <w:rsid w:val="00F471AC"/>
    <w:rsid w:val="00F47486"/>
    <w:rsid w:val="00F474ED"/>
    <w:rsid w:val="00F47B1B"/>
    <w:rsid w:val="00F47DA5"/>
    <w:rsid w:val="00F47E32"/>
    <w:rsid w:val="00F50022"/>
    <w:rsid w:val="00F51350"/>
    <w:rsid w:val="00F516CA"/>
    <w:rsid w:val="00F52517"/>
    <w:rsid w:val="00F5295E"/>
    <w:rsid w:val="00F53A05"/>
    <w:rsid w:val="00F53CA0"/>
    <w:rsid w:val="00F54B47"/>
    <w:rsid w:val="00F54E39"/>
    <w:rsid w:val="00F55855"/>
    <w:rsid w:val="00F55D70"/>
    <w:rsid w:val="00F55ECB"/>
    <w:rsid w:val="00F56430"/>
    <w:rsid w:val="00F56C66"/>
    <w:rsid w:val="00F56F58"/>
    <w:rsid w:val="00F576B5"/>
    <w:rsid w:val="00F6046C"/>
    <w:rsid w:val="00F608B4"/>
    <w:rsid w:val="00F60DB5"/>
    <w:rsid w:val="00F612B6"/>
    <w:rsid w:val="00F61497"/>
    <w:rsid w:val="00F61540"/>
    <w:rsid w:val="00F61B40"/>
    <w:rsid w:val="00F61CD3"/>
    <w:rsid w:val="00F61FB1"/>
    <w:rsid w:val="00F62744"/>
    <w:rsid w:val="00F62F22"/>
    <w:rsid w:val="00F63124"/>
    <w:rsid w:val="00F63BCA"/>
    <w:rsid w:val="00F640A3"/>
    <w:rsid w:val="00F65105"/>
    <w:rsid w:val="00F65DE8"/>
    <w:rsid w:val="00F66315"/>
    <w:rsid w:val="00F6681F"/>
    <w:rsid w:val="00F66C70"/>
    <w:rsid w:val="00F66D98"/>
    <w:rsid w:val="00F66E59"/>
    <w:rsid w:val="00F6720D"/>
    <w:rsid w:val="00F6737D"/>
    <w:rsid w:val="00F6770E"/>
    <w:rsid w:val="00F67F83"/>
    <w:rsid w:val="00F7015C"/>
    <w:rsid w:val="00F701FC"/>
    <w:rsid w:val="00F707A4"/>
    <w:rsid w:val="00F70D09"/>
    <w:rsid w:val="00F70E5C"/>
    <w:rsid w:val="00F7192C"/>
    <w:rsid w:val="00F71B8F"/>
    <w:rsid w:val="00F72337"/>
    <w:rsid w:val="00F7279E"/>
    <w:rsid w:val="00F72BB3"/>
    <w:rsid w:val="00F72D41"/>
    <w:rsid w:val="00F73463"/>
    <w:rsid w:val="00F73660"/>
    <w:rsid w:val="00F73AD9"/>
    <w:rsid w:val="00F73DFA"/>
    <w:rsid w:val="00F73F73"/>
    <w:rsid w:val="00F74476"/>
    <w:rsid w:val="00F744E2"/>
    <w:rsid w:val="00F74755"/>
    <w:rsid w:val="00F74A7B"/>
    <w:rsid w:val="00F74CE3"/>
    <w:rsid w:val="00F74E24"/>
    <w:rsid w:val="00F74EA2"/>
    <w:rsid w:val="00F750BB"/>
    <w:rsid w:val="00F75262"/>
    <w:rsid w:val="00F75A41"/>
    <w:rsid w:val="00F75B6F"/>
    <w:rsid w:val="00F76F64"/>
    <w:rsid w:val="00F770E8"/>
    <w:rsid w:val="00F773AF"/>
    <w:rsid w:val="00F77D69"/>
    <w:rsid w:val="00F77E71"/>
    <w:rsid w:val="00F80181"/>
    <w:rsid w:val="00F80CE8"/>
    <w:rsid w:val="00F811A6"/>
    <w:rsid w:val="00F81964"/>
    <w:rsid w:val="00F81DF4"/>
    <w:rsid w:val="00F81ED7"/>
    <w:rsid w:val="00F823A4"/>
    <w:rsid w:val="00F8254D"/>
    <w:rsid w:val="00F82E26"/>
    <w:rsid w:val="00F8305C"/>
    <w:rsid w:val="00F836FB"/>
    <w:rsid w:val="00F8472E"/>
    <w:rsid w:val="00F84898"/>
    <w:rsid w:val="00F84F4E"/>
    <w:rsid w:val="00F851DA"/>
    <w:rsid w:val="00F85716"/>
    <w:rsid w:val="00F85A50"/>
    <w:rsid w:val="00F85F62"/>
    <w:rsid w:val="00F86B41"/>
    <w:rsid w:val="00F86D81"/>
    <w:rsid w:val="00F8714B"/>
    <w:rsid w:val="00F87247"/>
    <w:rsid w:val="00F8729B"/>
    <w:rsid w:val="00F90493"/>
    <w:rsid w:val="00F9217B"/>
    <w:rsid w:val="00F9254A"/>
    <w:rsid w:val="00F93C91"/>
    <w:rsid w:val="00F93DDD"/>
    <w:rsid w:val="00F93E07"/>
    <w:rsid w:val="00F941F0"/>
    <w:rsid w:val="00F94236"/>
    <w:rsid w:val="00F94243"/>
    <w:rsid w:val="00F946B3"/>
    <w:rsid w:val="00F94E39"/>
    <w:rsid w:val="00F950A6"/>
    <w:rsid w:val="00F957BD"/>
    <w:rsid w:val="00F95917"/>
    <w:rsid w:val="00F959B3"/>
    <w:rsid w:val="00F95E63"/>
    <w:rsid w:val="00F960B0"/>
    <w:rsid w:val="00F960B7"/>
    <w:rsid w:val="00F965C9"/>
    <w:rsid w:val="00F96B76"/>
    <w:rsid w:val="00F973C0"/>
    <w:rsid w:val="00F975D8"/>
    <w:rsid w:val="00F97648"/>
    <w:rsid w:val="00F97994"/>
    <w:rsid w:val="00F979EC"/>
    <w:rsid w:val="00F97FE4"/>
    <w:rsid w:val="00FA0394"/>
    <w:rsid w:val="00FA0CA5"/>
    <w:rsid w:val="00FA0CD2"/>
    <w:rsid w:val="00FA0D80"/>
    <w:rsid w:val="00FA0DC5"/>
    <w:rsid w:val="00FA1508"/>
    <w:rsid w:val="00FA15D9"/>
    <w:rsid w:val="00FA1946"/>
    <w:rsid w:val="00FA1BA8"/>
    <w:rsid w:val="00FA27D3"/>
    <w:rsid w:val="00FA2A43"/>
    <w:rsid w:val="00FA32C8"/>
    <w:rsid w:val="00FA3387"/>
    <w:rsid w:val="00FA3633"/>
    <w:rsid w:val="00FA3A3D"/>
    <w:rsid w:val="00FA3AF7"/>
    <w:rsid w:val="00FA3B7E"/>
    <w:rsid w:val="00FA4332"/>
    <w:rsid w:val="00FA4685"/>
    <w:rsid w:val="00FA5056"/>
    <w:rsid w:val="00FA55A1"/>
    <w:rsid w:val="00FA59C6"/>
    <w:rsid w:val="00FA6365"/>
    <w:rsid w:val="00FA63AE"/>
    <w:rsid w:val="00FA63DC"/>
    <w:rsid w:val="00FA760A"/>
    <w:rsid w:val="00FA799C"/>
    <w:rsid w:val="00FA7E4F"/>
    <w:rsid w:val="00FB0160"/>
    <w:rsid w:val="00FB030A"/>
    <w:rsid w:val="00FB03D1"/>
    <w:rsid w:val="00FB08FB"/>
    <w:rsid w:val="00FB0DDF"/>
    <w:rsid w:val="00FB0E28"/>
    <w:rsid w:val="00FB1115"/>
    <w:rsid w:val="00FB118E"/>
    <w:rsid w:val="00FB140D"/>
    <w:rsid w:val="00FB1F62"/>
    <w:rsid w:val="00FB1FC1"/>
    <w:rsid w:val="00FB2254"/>
    <w:rsid w:val="00FB23D7"/>
    <w:rsid w:val="00FB2B0F"/>
    <w:rsid w:val="00FB2BD9"/>
    <w:rsid w:val="00FB3A93"/>
    <w:rsid w:val="00FB3BDE"/>
    <w:rsid w:val="00FB4073"/>
    <w:rsid w:val="00FB413A"/>
    <w:rsid w:val="00FB4240"/>
    <w:rsid w:val="00FB42CD"/>
    <w:rsid w:val="00FB470D"/>
    <w:rsid w:val="00FB4B7D"/>
    <w:rsid w:val="00FB5365"/>
    <w:rsid w:val="00FB54BA"/>
    <w:rsid w:val="00FB5544"/>
    <w:rsid w:val="00FB5B79"/>
    <w:rsid w:val="00FB63C6"/>
    <w:rsid w:val="00FB71D9"/>
    <w:rsid w:val="00FB7242"/>
    <w:rsid w:val="00FB72D6"/>
    <w:rsid w:val="00FB7C1B"/>
    <w:rsid w:val="00FB7EA9"/>
    <w:rsid w:val="00FC001F"/>
    <w:rsid w:val="00FC01FE"/>
    <w:rsid w:val="00FC0379"/>
    <w:rsid w:val="00FC0709"/>
    <w:rsid w:val="00FC10DE"/>
    <w:rsid w:val="00FC10DF"/>
    <w:rsid w:val="00FC15B6"/>
    <w:rsid w:val="00FC16B5"/>
    <w:rsid w:val="00FC1BE1"/>
    <w:rsid w:val="00FC1DB9"/>
    <w:rsid w:val="00FC1E2A"/>
    <w:rsid w:val="00FC2BCE"/>
    <w:rsid w:val="00FC2F24"/>
    <w:rsid w:val="00FC4092"/>
    <w:rsid w:val="00FC4434"/>
    <w:rsid w:val="00FC4821"/>
    <w:rsid w:val="00FC49FD"/>
    <w:rsid w:val="00FC4BA7"/>
    <w:rsid w:val="00FC5088"/>
    <w:rsid w:val="00FC51AC"/>
    <w:rsid w:val="00FC5481"/>
    <w:rsid w:val="00FC594F"/>
    <w:rsid w:val="00FC59AB"/>
    <w:rsid w:val="00FC5A84"/>
    <w:rsid w:val="00FC5D22"/>
    <w:rsid w:val="00FC5F37"/>
    <w:rsid w:val="00FC5F3B"/>
    <w:rsid w:val="00FC601A"/>
    <w:rsid w:val="00FC61F1"/>
    <w:rsid w:val="00FC68D8"/>
    <w:rsid w:val="00FC6FAA"/>
    <w:rsid w:val="00FC721C"/>
    <w:rsid w:val="00FC79AF"/>
    <w:rsid w:val="00FC7BBB"/>
    <w:rsid w:val="00FC7CFC"/>
    <w:rsid w:val="00FD09DA"/>
    <w:rsid w:val="00FD09DD"/>
    <w:rsid w:val="00FD0D3C"/>
    <w:rsid w:val="00FD1726"/>
    <w:rsid w:val="00FD185D"/>
    <w:rsid w:val="00FD1D47"/>
    <w:rsid w:val="00FD20C2"/>
    <w:rsid w:val="00FD24F1"/>
    <w:rsid w:val="00FD264A"/>
    <w:rsid w:val="00FD2CE8"/>
    <w:rsid w:val="00FD308F"/>
    <w:rsid w:val="00FD313D"/>
    <w:rsid w:val="00FD3182"/>
    <w:rsid w:val="00FD3CD6"/>
    <w:rsid w:val="00FD47CD"/>
    <w:rsid w:val="00FD47E8"/>
    <w:rsid w:val="00FD4C34"/>
    <w:rsid w:val="00FD5A9A"/>
    <w:rsid w:val="00FD5AEB"/>
    <w:rsid w:val="00FD6073"/>
    <w:rsid w:val="00FD6393"/>
    <w:rsid w:val="00FD6802"/>
    <w:rsid w:val="00FD6F14"/>
    <w:rsid w:val="00FD725A"/>
    <w:rsid w:val="00FD737F"/>
    <w:rsid w:val="00FD751D"/>
    <w:rsid w:val="00FD788D"/>
    <w:rsid w:val="00FD7ABB"/>
    <w:rsid w:val="00FD7AF8"/>
    <w:rsid w:val="00FD7C3A"/>
    <w:rsid w:val="00FD7C3B"/>
    <w:rsid w:val="00FE0390"/>
    <w:rsid w:val="00FE0787"/>
    <w:rsid w:val="00FE0862"/>
    <w:rsid w:val="00FE08A5"/>
    <w:rsid w:val="00FE08D0"/>
    <w:rsid w:val="00FE0908"/>
    <w:rsid w:val="00FE0B33"/>
    <w:rsid w:val="00FE158F"/>
    <w:rsid w:val="00FE164D"/>
    <w:rsid w:val="00FE16D2"/>
    <w:rsid w:val="00FE22CE"/>
    <w:rsid w:val="00FE33F1"/>
    <w:rsid w:val="00FE3500"/>
    <w:rsid w:val="00FE3BB7"/>
    <w:rsid w:val="00FE3CA7"/>
    <w:rsid w:val="00FE413B"/>
    <w:rsid w:val="00FE4694"/>
    <w:rsid w:val="00FE46A7"/>
    <w:rsid w:val="00FE474E"/>
    <w:rsid w:val="00FE49D8"/>
    <w:rsid w:val="00FE53A1"/>
    <w:rsid w:val="00FE5B56"/>
    <w:rsid w:val="00FE5C68"/>
    <w:rsid w:val="00FE60BB"/>
    <w:rsid w:val="00FE6445"/>
    <w:rsid w:val="00FE64DF"/>
    <w:rsid w:val="00FE67F6"/>
    <w:rsid w:val="00FE6EE3"/>
    <w:rsid w:val="00FE741F"/>
    <w:rsid w:val="00FF075D"/>
    <w:rsid w:val="00FF0982"/>
    <w:rsid w:val="00FF1028"/>
    <w:rsid w:val="00FF17A8"/>
    <w:rsid w:val="00FF1C1C"/>
    <w:rsid w:val="00FF1D2F"/>
    <w:rsid w:val="00FF1D30"/>
    <w:rsid w:val="00FF37BC"/>
    <w:rsid w:val="00FF3845"/>
    <w:rsid w:val="00FF3B6C"/>
    <w:rsid w:val="00FF3C3A"/>
    <w:rsid w:val="00FF3F0A"/>
    <w:rsid w:val="00FF454D"/>
    <w:rsid w:val="00FF482A"/>
    <w:rsid w:val="00FF54C8"/>
    <w:rsid w:val="00FF58E3"/>
    <w:rsid w:val="00FF6FC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Arial"/>
        <w:sz w:val="28"/>
        <w:szCs w:val="22"/>
        <w:lang w:val="ru-RU" w:eastAsia="en-US" w:bidi="ar-SA"/>
      </w:rPr>
    </w:rPrDefault>
    <w:pPrDefault>
      <w:pPr>
        <w:spacing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625BC"/>
    <w:pPr>
      <w:spacing w:line="240" w:lineRule="auto"/>
      <w:jc w:val="left"/>
    </w:pPr>
    <w:rPr>
      <w:rFonts w:eastAsia="Times New Roman" w:cs="Times New Roman"/>
      <w:sz w:val="24"/>
      <w:szCs w:val="24"/>
      <w:lang w:eastAsia="ru-RU"/>
    </w:rPr>
  </w:style>
  <w:style w:type="paragraph" w:styleId="1">
    <w:name w:val="heading 1"/>
    <w:basedOn w:val="a"/>
    <w:next w:val="a"/>
    <w:link w:val="10"/>
    <w:uiPriority w:val="99"/>
    <w:qFormat/>
    <w:rsid w:val="007625BC"/>
    <w:pPr>
      <w:autoSpaceDE w:val="0"/>
      <w:autoSpaceDN w:val="0"/>
      <w:adjustRightInd w:val="0"/>
      <w:spacing w:before="108" w:after="108"/>
      <w:jc w:val="center"/>
      <w:outlineLvl w:val="0"/>
    </w:pPr>
    <w:rPr>
      <w:rFonts w:ascii="Arial" w:eastAsiaTheme="minorHAnsi" w:hAnsi="Arial" w:cs="Arial"/>
      <w:b/>
      <w:bCs/>
      <w:color w:val="000080"/>
      <w:lang w:eastAsia="en-US"/>
    </w:rPr>
  </w:style>
  <w:style w:type="paragraph" w:styleId="2">
    <w:name w:val="heading 2"/>
    <w:aliases w:val="111,H2,- 1.1,Section,hseHeading 2,OG Heading 2"/>
    <w:basedOn w:val="a"/>
    <w:next w:val="a"/>
    <w:link w:val="20"/>
    <w:unhideWhenUsed/>
    <w:qFormat/>
    <w:rsid w:val="00975BEB"/>
    <w:pPr>
      <w:keepNext/>
      <w:spacing w:before="240" w:after="60"/>
      <w:outlineLvl w:val="1"/>
    </w:pPr>
    <w:rPr>
      <w:rFonts w:ascii="Cambria" w:hAnsi="Cambria"/>
      <w:b/>
      <w:bCs/>
      <w:i/>
      <w:iCs/>
      <w:sz w:val="28"/>
      <w:szCs w:val="28"/>
    </w:rPr>
  </w:style>
  <w:style w:type="paragraph" w:styleId="8">
    <w:name w:val="heading 8"/>
    <w:basedOn w:val="a"/>
    <w:next w:val="a"/>
    <w:link w:val="80"/>
    <w:uiPriority w:val="9"/>
    <w:semiHidden/>
    <w:unhideWhenUsed/>
    <w:qFormat/>
    <w:rsid w:val="00A1666D"/>
    <w:pPr>
      <w:keepNext/>
      <w:keepLines/>
      <w:spacing w:before="200"/>
      <w:outlineLvl w:val="7"/>
    </w:pPr>
    <w:rPr>
      <w:rFonts w:asciiTheme="majorHAnsi" w:eastAsiaTheme="majorEastAsia" w:hAnsiTheme="majorHAnsi" w:cstheme="majorBidi"/>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7625BC"/>
    <w:rPr>
      <w:rFonts w:ascii="Arial" w:hAnsi="Arial"/>
      <w:b/>
      <w:bCs/>
      <w:color w:val="000080"/>
      <w:sz w:val="24"/>
      <w:szCs w:val="24"/>
    </w:rPr>
  </w:style>
  <w:style w:type="character" w:styleId="a3">
    <w:name w:val="Hyperlink"/>
    <w:basedOn w:val="a0"/>
    <w:uiPriority w:val="99"/>
    <w:unhideWhenUsed/>
    <w:rsid w:val="007625BC"/>
    <w:rPr>
      <w:color w:val="0000FF" w:themeColor="hyperlink"/>
      <w:u w:val="single"/>
    </w:rPr>
  </w:style>
  <w:style w:type="paragraph" w:styleId="a4">
    <w:name w:val="Normal (Web)"/>
    <w:basedOn w:val="a"/>
    <w:unhideWhenUsed/>
    <w:rsid w:val="007625BC"/>
    <w:pPr>
      <w:spacing w:before="100" w:beforeAutospacing="1" w:after="100" w:afterAutospacing="1"/>
    </w:pPr>
  </w:style>
  <w:style w:type="paragraph" w:styleId="a5">
    <w:name w:val="No Spacing"/>
    <w:link w:val="a6"/>
    <w:uiPriority w:val="1"/>
    <w:qFormat/>
    <w:rsid w:val="007625BC"/>
    <w:pPr>
      <w:spacing w:line="240" w:lineRule="auto"/>
      <w:jc w:val="left"/>
    </w:pPr>
    <w:rPr>
      <w:rFonts w:ascii="Calibri" w:eastAsia="Calibri" w:hAnsi="Calibri" w:cs="Calibri"/>
      <w:sz w:val="22"/>
    </w:rPr>
  </w:style>
  <w:style w:type="paragraph" w:customStyle="1" w:styleId="western">
    <w:name w:val="western"/>
    <w:basedOn w:val="a"/>
    <w:rsid w:val="007625BC"/>
    <w:pPr>
      <w:spacing w:before="100" w:beforeAutospacing="1" w:after="100" w:afterAutospacing="1"/>
    </w:pPr>
  </w:style>
  <w:style w:type="paragraph" w:customStyle="1" w:styleId="ConsPlusNonformat">
    <w:name w:val="ConsPlusNonformat"/>
    <w:uiPriority w:val="99"/>
    <w:rsid w:val="007625BC"/>
    <w:pPr>
      <w:widowControl w:val="0"/>
      <w:autoSpaceDE w:val="0"/>
      <w:autoSpaceDN w:val="0"/>
      <w:adjustRightInd w:val="0"/>
      <w:spacing w:line="240" w:lineRule="auto"/>
      <w:jc w:val="left"/>
    </w:pPr>
    <w:rPr>
      <w:rFonts w:ascii="Courier New" w:eastAsia="Times New Roman" w:hAnsi="Courier New" w:cs="Courier New"/>
      <w:sz w:val="20"/>
      <w:szCs w:val="20"/>
      <w:lang w:eastAsia="ru-RU"/>
    </w:rPr>
  </w:style>
  <w:style w:type="paragraph" w:customStyle="1" w:styleId="ConsPlusNormal">
    <w:name w:val="ConsPlusNormal"/>
    <w:rsid w:val="007625BC"/>
    <w:pPr>
      <w:widowControl w:val="0"/>
      <w:autoSpaceDE w:val="0"/>
      <w:autoSpaceDN w:val="0"/>
      <w:adjustRightInd w:val="0"/>
      <w:spacing w:line="240" w:lineRule="auto"/>
      <w:ind w:firstLine="720"/>
      <w:jc w:val="left"/>
    </w:pPr>
    <w:rPr>
      <w:rFonts w:ascii="Arial" w:eastAsia="Times New Roman" w:hAnsi="Arial"/>
      <w:sz w:val="20"/>
      <w:szCs w:val="20"/>
      <w:lang w:eastAsia="ru-RU"/>
    </w:rPr>
  </w:style>
  <w:style w:type="character" w:styleId="a7">
    <w:name w:val="Strong"/>
    <w:basedOn w:val="a0"/>
    <w:qFormat/>
    <w:rsid w:val="007625BC"/>
    <w:rPr>
      <w:b/>
      <w:bCs/>
    </w:rPr>
  </w:style>
  <w:style w:type="paragraph" w:styleId="a8">
    <w:name w:val="Balloon Text"/>
    <w:basedOn w:val="a"/>
    <w:link w:val="a9"/>
    <w:uiPriority w:val="99"/>
    <w:semiHidden/>
    <w:unhideWhenUsed/>
    <w:rsid w:val="0063058C"/>
    <w:rPr>
      <w:rFonts w:ascii="Segoe UI" w:hAnsi="Segoe UI" w:cs="Segoe UI"/>
      <w:sz w:val="18"/>
      <w:szCs w:val="18"/>
    </w:rPr>
  </w:style>
  <w:style w:type="character" w:customStyle="1" w:styleId="a9">
    <w:name w:val="Текст выноски Знак"/>
    <w:basedOn w:val="a0"/>
    <w:link w:val="a8"/>
    <w:uiPriority w:val="99"/>
    <w:semiHidden/>
    <w:rsid w:val="0063058C"/>
    <w:rPr>
      <w:rFonts w:ascii="Segoe UI" w:eastAsia="Times New Roman" w:hAnsi="Segoe UI" w:cs="Segoe UI"/>
      <w:sz w:val="18"/>
      <w:szCs w:val="18"/>
      <w:lang w:eastAsia="ru-RU"/>
    </w:rPr>
  </w:style>
  <w:style w:type="paragraph" w:styleId="aa">
    <w:name w:val="header"/>
    <w:basedOn w:val="a"/>
    <w:link w:val="ab"/>
    <w:uiPriority w:val="99"/>
    <w:unhideWhenUsed/>
    <w:rsid w:val="00882326"/>
    <w:pPr>
      <w:tabs>
        <w:tab w:val="center" w:pos="4677"/>
        <w:tab w:val="right" w:pos="9355"/>
      </w:tabs>
    </w:pPr>
  </w:style>
  <w:style w:type="character" w:customStyle="1" w:styleId="ab">
    <w:name w:val="Верхний колонтитул Знак"/>
    <w:basedOn w:val="a0"/>
    <w:link w:val="aa"/>
    <w:uiPriority w:val="99"/>
    <w:rsid w:val="00882326"/>
    <w:rPr>
      <w:rFonts w:eastAsia="Times New Roman" w:cs="Times New Roman"/>
      <w:sz w:val="24"/>
      <w:szCs w:val="24"/>
      <w:lang w:eastAsia="ru-RU"/>
    </w:rPr>
  </w:style>
  <w:style w:type="paragraph" w:styleId="ac">
    <w:name w:val="footer"/>
    <w:basedOn w:val="a"/>
    <w:link w:val="ad"/>
    <w:uiPriority w:val="99"/>
    <w:semiHidden/>
    <w:unhideWhenUsed/>
    <w:rsid w:val="00882326"/>
    <w:pPr>
      <w:tabs>
        <w:tab w:val="center" w:pos="4677"/>
        <w:tab w:val="right" w:pos="9355"/>
      </w:tabs>
    </w:pPr>
  </w:style>
  <w:style w:type="character" w:customStyle="1" w:styleId="ad">
    <w:name w:val="Нижний колонтитул Знак"/>
    <w:basedOn w:val="a0"/>
    <w:link w:val="ac"/>
    <w:uiPriority w:val="99"/>
    <w:semiHidden/>
    <w:rsid w:val="00882326"/>
    <w:rPr>
      <w:rFonts w:eastAsia="Times New Roman" w:cs="Times New Roman"/>
      <w:sz w:val="24"/>
      <w:szCs w:val="24"/>
      <w:lang w:eastAsia="ru-RU"/>
    </w:rPr>
  </w:style>
  <w:style w:type="character" w:customStyle="1" w:styleId="20">
    <w:name w:val="Заголовок 2 Знак"/>
    <w:aliases w:val="111 Знак,H2 Знак,- 1.1 Знак,Section Знак,hseHeading 2 Знак,OG Heading 2 Знак"/>
    <w:basedOn w:val="a0"/>
    <w:link w:val="2"/>
    <w:rsid w:val="00975BEB"/>
    <w:rPr>
      <w:rFonts w:ascii="Cambria" w:eastAsia="Times New Roman" w:hAnsi="Cambria" w:cs="Times New Roman"/>
      <w:b/>
      <w:bCs/>
      <w:i/>
      <w:iCs/>
      <w:szCs w:val="28"/>
    </w:rPr>
  </w:style>
  <w:style w:type="character" w:customStyle="1" w:styleId="a6">
    <w:name w:val="Без интервала Знак"/>
    <w:link w:val="a5"/>
    <w:uiPriority w:val="1"/>
    <w:locked/>
    <w:rsid w:val="00975BEB"/>
    <w:rPr>
      <w:rFonts w:ascii="Calibri" w:eastAsia="Calibri" w:hAnsi="Calibri" w:cs="Calibri"/>
      <w:sz w:val="22"/>
    </w:rPr>
  </w:style>
  <w:style w:type="paragraph" w:customStyle="1" w:styleId="ConsPlusTitle">
    <w:name w:val="ConsPlusTitle"/>
    <w:uiPriority w:val="99"/>
    <w:rsid w:val="00975BEB"/>
    <w:pPr>
      <w:autoSpaceDE w:val="0"/>
      <w:autoSpaceDN w:val="0"/>
      <w:adjustRightInd w:val="0"/>
      <w:spacing w:line="240" w:lineRule="auto"/>
      <w:jc w:val="left"/>
    </w:pPr>
    <w:rPr>
      <w:rFonts w:ascii="Arial" w:eastAsia="Times New Roman" w:hAnsi="Arial"/>
      <w:b/>
      <w:bCs/>
      <w:sz w:val="20"/>
      <w:szCs w:val="20"/>
      <w:lang w:eastAsia="ru-RU"/>
    </w:rPr>
  </w:style>
  <w:style w:type="character" w:customStyle="1" w:styleId="80">
    <w:name w:val="Заголовок 8 Знак"/>
    <w:basedOn w:val="a0"/>
    <w:link w:val="8"/>
    <w:uiPriority w:val="9"/>
    <w:semiHidden/>
    <w:rsid w:val="00A1666D"/>
    <w:rPr>
      <w:rFonts w:asciiTheme="majorHAnsi" w:eastAsiaTheme="majorEastAsia" w:hAnsiTheme="majorHAnsi" w:cstheme="majorBidi"/>
      <w:color w:val="404040" w:themeColor="text1" w:themeTint="BF"/>
      <w:sz w:val="20"/>
      <w:szCs w:val="20"/>
      <w:lang w:eastAsia="ru-RU"/>
    </w:rPr>
  </w:style>
  <w:style w:type="paragraph" w:styleId="ae">
    <w:name w:val="List Paragraph"/>
    <w:basedOn w:val="a"/>
    <w:uiPriority w:val="34"/>
    <w:qFormat/>
    <w:rsid w:val="00D54DA8"/>
    <w:pPr>
      <w:ind w:left="720"/>
      <w:contextualSpacing/>
    </w:pPr>
  </w:style>
  <w:style w:type="paragraph" w:customStyle="1" w:styleId="4">
    <w:name w:val="Знак Знак4"/>
    <w:basedOn w:val="a"/>
    <w:rsid w:val="00046D0B"/>
    <w:pPr>
      <w:spacing w:before="100" w:beforeAutospacing="1" w:after="100" w:afterAutospacing="1"/>
    </w:pPr>
    <w:rPr>
      <w:rFonts w:ascii="Tahoma" w:hAnsi="Tahoma"/>
      <w:sz w:val="20"/>
      <w:szCs w:val="20"/>
      <w:lang w:val="en-US" w:eastAsia="en-US"/>
    </w:rPr>
  </w:style>
  <w:style w:type="character" w:customStyle="1" w:styleId="bt1br">
    <w:name w:val="bt1br"/>
    <w:uiPriority w:val="99"/>
    <w:rsid w:val="00A01F3F"/>
    <w:rPr>
      <w:rFonts w:ascii="Times New Roman" w:hAnsi="Times New Roman" w:cs="Times New Roman" w:hint="defaul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0193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pravo.tatarstan.ru" TargetMode="External"/><Relationship Id="rId18" Type="http://schemas.openxmlformats.org/officeDocument/2006/relationships/hyperlink" Target="http://www.gosuslugi.ru/" TargetMode="External"/><Relationship Id="rId3" Type="http://schemas.microsoft.com/office/2007/relationships/stylesWithEffects" Target="stylesWithEffects.xml"/><Relationship Id="rId21" Type="http://schemas.openxmlformats.org/officeDocument/2006/relationships/oleObject" Target="embeddings/_________Microsoft_Visio_2003_201011111111111111111111111.vsd"/><Relationship Id="rId7" Type="http://schemas.openxmlformats.org/officeDocument/2006/relationships/endnotes" Target="endnotes.xml"/><Relationship Id="rId12" Type="http://schemas.openxmlformats.org/officeDocument/2006/relationships/hyperlink" Target="http://ribnaya-sloboda.tatarstan.ru" TargetMode="External"/><Relationship Id="rId17" Type="http://schemas.openxmlformats.org/officeDocument/2006/relationships/hyperlink" Target="http://uslugi.tatarstan.ru/" TargetMode="Externa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image" Target="media/image2.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consultantplus://offline/main?base=RLAW363;n=59561;fld=134;dst=100010" TargetMode="External"/><Relationship Id="rId5" Type="http://schemas.openxmlformats.org/officeDocument/2006/relationships/webSettings" Target="webSettings.xml"/><Relationship Id="rId15" Type="http://schemas.openxmlformats.org/officeDocument/2006/relationships/hyperlink" Target="http://www.pravo.gov.ru" TargetMode="External"/><Relationship Id="rId23" Type="http://schemas.openxmlformats.org/officeDocument/2006/relationships/theme" Target="theme/theme1.xml"/><Relationship Id="rId10" Type="http://schemas.openxmlformats.org/officeDocument/2006/relationships/hyperlink" Target="consultantplus://offline/main?base=RLAW363;n=59561;fld=134;dst=100010" TargetMode="External"/><Relationship Id="rId19" Type="http://schemas.openxmlformats.org/officeDocument/2006/relationships/hyperlink" Target="consultantplus://offline/ref=8ED9971644EBA679FDFE8DDFC7F098B652F1DE0850FC7CCE066AEBE2C76FE32F7BD4B256DEv9K0I" TargetMode="External"/><Relationship Id="rId4" Type="http://schemas.openxmlformats.org/officeDocument/2006/relationships/settings" Target="settings.xml"/><Relationship Id="rId9" Type="http://schemas.openxmlformats.org/officeDocument/2006/relationships/hyperlink" Target="consultantplus://offline/main?base=LAW;n=103023;fld=134;dst=100102" TargetMode="External"/><Relationship Id="rId14" Type="http://schemas.openxmlformats.org/officeDocument/2006/relationships/hyperlink" Target="http://www"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5</TotalTime>
  <Pages>23</Pages>
  <Words>6676</Words>
  <Characters>38058</Characters>
  <Application>Microsoft Office Word</Application>
  <DocSecurity>0</DocSecurity>
  <Lines>317</Lines>
  <Paragraphs>89</Paragraphs>
  <ScaleCrop>false</ScaleCrop>
  <HeadingPairs>
    <vt:vector size="2" baseType="variant">
      <vt:variant>
        <vt:lpstr>Название</vt:lpstr>
      </vt:variant>
      <vt:variant>
        <vt:i4>1</vt:i4>
      </vt:variant>
    </vt:vector>
  </HeadingPairs>
  <TitlesOfParts>
    <vt:vector size="1" baseType="lpstr">
      <vt:lpstr/>
    </vt:vector>
  </TitlesOfParts>
  <Company>NART</Company>
  <LinksUpToDate>false</LinksUpToDate>
  <CharactersWithSpaces>446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Светлана</cp:lastModifiedBy>
  <cp:revision>43</cp:revision>
  <cp:lastPrinted>2019-01-29T12:13:00Z</cp:lastPrinted>
  <dcterms:created xsi:type="dcterms:W3CDTF">2014-05-23T12:32:00Z</dcterms:created>
  <dcterms:modified xsi:type="dcterms:W3CDTF">2019-01-29T12:13:00Z</dcterms:modified>
</cp:coreProperties>
</file>